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30FA20F4"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4511B5F7"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0A3CAC">
        <w:rPr>
          <w:b/>
          <w:color w:val="1F497D"/>
          <w:sz w:val="40"/>
          <w:szCs w:val="40"/>
        </w:rPr>
        <w:t>MAPI</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011F1327" w14:textId="77777777" w:rsidR="00743F76"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0796655" w:history="1">
        <w:r w:rsidR="00743F76" w:rsidRPr="00323014">
          <w:rPr>
            <w:rStyle w:val="Hyperlink"/>
            <w:noProof/>
          </w:rPr>
          <w:t>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Introduction</w:t>
        </w:r>
        <w:r w:rsidR="00743F76">
          <w:rPr>
            <w:noProof/>
            <w:webHidden/>
          </w:rPr>
          <w:tab/>
        </w:r>
        <w:r w:rsidR="00743F76">
          <w:rPr>
            <w:noProof/>
            <w:webHidden/>
          </w:rPr>
          <w:fldChar w:fldCharType="begin"/>
        </w:r>
        <w:r w:rsidR="00743F76">
          <w:rPr>
            <w:noProof/>
            <w:webHidden/>
          </w:rPr>
          <w:instrText xml:space="preserve"> PAGEREF _Toc400796655 \h </w:instrText>
        </w:r>
        <w:r w:rsidR="00743F76">
          <w:rPr>
            <w:noProof/>
            <w:webHidden/>
          </w:rPr>
        </w:r>
        <w:r w:rsidR="00743F76">
          <w:rPr>
            <w:noProof/>
            <w:webHidden/>
          </w:rPr>
          <w:fldChar w:fldCharType="separate"/>
        </w:r>
        <w:r w:rsidR="00743F76">
          <w:rPr>
            <w:noProof/>
            <w:webHidden/>
          </w:rPr>
          <w:t>3</w:t>
        </w:r>
        <w:r w:rsidR="00743F76">
          <w:rPr>
            <w:noProof/>
            <w:webHidden/>
          </w:rPr>
          <w:fldChar w:fldCharType="end"/>
        </w:r>
      </w:hyperlink>
    </w:p>
    <w:p w14:paraId="202E62B0" w14:textId="77777777" w:rsidR="00743F76" w:rsidRDefault="00280E94">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6" w:history="1">
        <w:r w:rsidR="00743F76" w:rsidRPr="00323014">
          <w:rPr>
            <w:rStyle w:val="Hyperlink"/>
            <w:noProof/>
            <w:lang w:eastAsia="zh-CN"/>
          </w:rPr>
          <w:t>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Requirement specification</w:t>
        </w:r>
        <w:r w:rsidR="00743F76">
          <w:rPr>
            <w:noProof/>
            <w:webHidden/>
          </w:rPr>
          <w:tab/>
        </w:r>
        <w:r w:rsidR="00743F76">
          <w:rPr>
            <w:noProof/>
            <w:webHidden/>
          </w:rPr>
          <w:fldChar w:fldCharType="begin"/>
        </w:r>
        <w:r w:rsidR="00743F76">
          <w:rPr>
            <w:noProof/>
            <w:webHidden/>
          </w:rPr>
          <w:instrText xml:space="preserve"> PAGEREF _Toc400796656 \h </w:instrText>
        </w:r>
        <w:r w:rsidR="00743F76">
          <w:rPr>
            <w:noProof/>
            <w:webHidden/>
          </w:rPr>
        </w:r>
        <w:r w:rsidR="00743F76">
          <w:rPr>
            <w:noProof/>
            <w:webHidden/>
          </w:rPr>
          <w:fldChar w:fldCharType="separate"/>
        </w:r>
        <w:r w:rsidR="00743F76">
          <w:rPr>
            <w:noProof/>
            <w:webHidden/>
          </w:rPr>
          <w:t>4</w:t>
        </w:r>
        <w:r w:rsidR="00743F76">
          <w:rPr>
            <w:noProof/>
            <w:webHidden/>
          </w:rPr>
          <w:fldChar w:fldCharType="end"/>
        </w:r>
      </w:hyperlink>
    </w:p>
    <w:p w14:paraId="2E8CB12A" w14:textId="77777777" w:rsidR="00743F76" w:rsidRDefault="00280E94">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7" w:history="1">
        <w:r w:rsidR="00743F76" w:rsidRPr="00323014">
          <w:rPr>
            <w:rStyle w:val="Hyperlink"/>
            <w:noProof/>
          </w:rPr>
          <w:t>3</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sign considerations</w:t>
        </w:r>
        <w:r w:rsidR="00743F76">
          <w:rPr>
            <w:noProof/>
            <w:webHidden/>
          </w:rPr>
          <w:tab/>
        </w:r>
        <w:r w:rsidR="00743F76">
          <w:rPr>
            <w:noProof/>
            <w:webHidden/>
          </w:rPr>
          <w:fldChar w:fldCharType="begin"/>
        </w:r>
        <w:r w:rsidR="00743F76">
          <w:rPr>
            <w:noProof/>
            <w:webHidden/>
          </w:rPr>
          <w:instrText xml:space="preserve"> PAGEREF _Toc400796657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66755236"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8" w:history="1">
        <w:r w:rsidR="00743F76" w:rsidRPr="00323014">
          <w:rPr>
            <w:rStyle w:val="Hyperlink"/>
            <w:noProof/>
          </w:rPr>
          <w:t>3.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Assumptions</w:t>
        </w:r>
        <w:r w:rsidR="00743F76">
          <w:rPr>
            <w:noProof/>
            <w:webHidden/>
          </w:rPr>
          <w:tab/>
        </w:r>
        <w:r w:rsidR="00743F76">
          <w:rPr>
            <w:noProof/>
            <w:webHidden/>
          </w:rPr>
          <w:fldChar w:fldCharType="begin"/>
        </w:r>
        <w:r w:rsidR="00743F76">
          <w:rPr>
            <w:noProof/>
            <w:webHidden/>
          </w:rPr>
          <w:instrText xml:space="preserve"> PAGEREF _Toc400796658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3DDFE1C8"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9" w:history="1">
        <w:r w:rsidR="00743F76" w:rsidRPr="00323014">
          <w:rPr>
            <w:rStyle w:val="Hyperlink"/>
            <w:noProof/>
          </w:rPr>
          <w:t>3.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pendencies</w:t>
        </w:r>
        <w:r w:rsidR="00743F76">
          <w:rPr>
            <w:noProof/>
            <w:webHidden/>
          </w:rPr>
          <w:tab/>
        </w:r>
        <w:r w:rsidR="00743F76">
          <w:rPr>
            <w:noProof/>
            <w:webHidden/>
          </w:rPr>
          <w:fldChar w:fldCharType="begin"/>
        </w:r>
        <w:r w:rsidR="00743F76">
          <w:rPr>
            <w:noProof/>
            <w:webHidden/>
          </w:rPr>
          <w:instrText xml:space="preserve"> PAGEREF _Toc400796659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50E59710" w14:textId="77777777" w:rsidR="00743F76" w:rsidRDefault="00280E94">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60" w:history="1">
        <w:r w:rsidR="00743F76" w:rsidRPr="00323014">
          <w:rPr>
            <w:rStyle w:val="Hyperlink"/>
            <w:noProof/>
            <w:lang w:eastAsia="zh-CN"/>
          </w:rPr>
          <w:t>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ackage design</w:t>
        </w:r>
        <w:r w:rsidR="00743F76">
          <w:rPr>
            <w:noProof/>
            <w:webHidden/>
          </w:rPr>
          <w:tab/>
        </w:r>
        <w:r w:rsidR="00743F76">
          <w:rPr>
            <w:noProof/>
            <w:webHidden/>
          </w:rPr>
          <w:fldChar w:fldCharType="begin"/>
        </w:r>
        <w:r w:rsidR="00743F76">
          <w:rPr>
            <w:noProof/>
            <w:webHidden/>
          </w:rPr>
          <w:instrText xml:space="preserve"> PAGEREF _Toc400796660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12E11FC0"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1" w:history="1">
        <w:r w:rsidR="00743F76" w:rsidRPr="00323014">
          <w:rPr>
            <w:rStyle w:val="Hyperlink"/>
            <w:noProof/>
            <w:lang w:eastAsia="zh-CN"/>
          </w:rPr>
          <w:t>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rchitecture</w:t>
        </w:r>
        <w:r w:rsidR="00743F76">
          <w:rPr>
            <w:noProof/>
            <w:webHidden/>
          </w:rPr>
          <w:tab/>
        </w:r>
        <w:r w:rsidR="00743F76">
          <w:rPr>
            <w:noProof/>
            <w:webHidden/>
          </w:rPr>
          <w:fldChar w:fldCharType="begin"/>
        </w:r>
        <w:r w:rsidR="00743F76">
          <w:rPr>
            <w:noProof/>
            <w:webHidden/>
          </w:rPr>
          <w:instrText xml:space="preserve"> PAGEREF _Toc400796661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618BC18B"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2" w:history="1">
        <w:r w:rsidR="00743F76" w:rsidRPr="00323014">
          <w:rPr>
            <w:rStyle w:val="Hyperlink"/>
            <w:noProof/>
            <w:lang w:eastAsia="zh-CN"/>
          </w:rPr>
          <w:t>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Common library</w:t>
        </w:r>
        <w:r w:rsidR="00743F76">
          <w:rPr>
            <w:noProof/>
            <w:webHidden/>
          </w:rPr>
          <w:tab/>
        </w:r>
        <w:r w:rsidR="00743F76">
          <w:rPr>
            <w:noProof/>
            <w:webHidden/>
          </w:rPr>
          <w:fldChar w:fldCharType="begin"/>
        </w:r>
        <w:r w:rsidR="00743F76">
          <w:rPr>
            <w:noProof/>
            <w:webHidden/>
          </w:rPr>
          <w:instrText xml:space="preserve"> PAGEREF _Toc400796662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498CE58F"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3" w:history="1">
        <w:r w:rsidR="00743F76" w:rsidRPr="00323014">
          <w:rPr>
            <w:rStyle w:val="Hyperlink"/>
            <w:noProof/>
            <w:lang w:eastAsia="zh-CN"/>
          </w:rPr>
          <w:t>4.2.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ransport classes</w:t>
        </w:r>
        <w:r w:rsidR="00743F76">
          <w:rPr>
            <w:noProof/>
            <w:webHidden/>
          </w:rPr>
          <w:tab/>
        </w:r>
        <w:r w:rsidR="00743F76">
          <w:rPr>
            <w:noProof/>
            <w:webHidden/>
          </w:rPr>
          <w:fldChar w:fldCharType="begin"/>
        </w:r>
        <w:r w:rsidR="00743F76">
          <w:rPr>
            <w:noProof/>
            <w:webHidden/>
          </w:rPr>
          <w:instrText xml:space="preserve"> PAGEREF _Toc400796663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3D4F86A7"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4" w:history="1">
        <w:r w:rsidR="00743F76" w:rsidRPr="00323014">
          <w:rPr>
            <w:rStyle w:val="Hyperlink"/>
            <w:noProof/>
            <w:lang w:eastAsia="zh-CN"/>
          </w:rPr>
          <w:t>4.2.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Helper methods</w:t>
        </w:r>
        <w:r w:rsidR="00743F76">
          <w:rPr>
            <w:noProof/>
            <w:webHidden/>
          </w:rPr>
          <w:tab/>
        </w:r>
        <w:r w:rsidR="00743F76">
          <w:rPr>
            <w:noProof/>
            <w:webHidden/>
          </w:rPr>
          <w:fldChar w:fldCharType="begin"/>
        </w:r>
        <w:r w:rsidR="00743F76">
          <w:rPr>
            <w:noProof/>
            <w:webHidden/>
          </w:rPr>
          <w:instrText xml:space="preserve"> PAGEREF _Toc400796664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2EED7721"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5" w:history="1">
        <w:r w:rsidR="00743F76" w:rsidRPr="00323014">
          <w:rPr>
            <w:rStyle w:val="Hyperlink"/>
            <w:noProof/>
            <w:lang w:eastAsia="zh-CN"/>
          </w:rPr>
          <w:t>4.2.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essage structures</w:t>
        </w:r>
        <w:r w:rsidR="00743F76">
          <w:rPr>
            <w:noProof/>
            <w:webHidden/>
          </w:rPr>
          <w:tab/>
        </w:r>
        <w:r w:rsidR="00743F76">
          <w:rPr>
            <w:noProof/>
            <w:webHidden/>
          </w:rPr>
          <w:fldChar w:fldCharType="begin"/>
        </w:r>
        <w:r w:rsidR="00743F76">
          <w:rPr>
            <w:noProof/>
            <w:webHidden/>
          </w:rPr>
          <w:instrText xml:space="preserve"> PAGEREF _Toc400796665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7000B3F"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6" w:history="1">
        <w:r w:rsidR="00743F76" w:rsidRPr="00323014">
          <w:rPr>
            <w:rStyle w:val="Hyperlink"/>
            <w:noProof/>
            <w:lang w:eastAsia="zh-CN"/>
          </w:rPr>
          <w:t>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dapter</w:t>
        </w:r>
        <w:r w:rsidR="00743F76">
          <w:rPr>
            <w:noProof/>
            <w:webHidden/>
          </w:rPr>
          <w:tab/>
        </w:r>
        <w:r w:rsidR="00743F76">
          <w:rPr>
            <w:noProof/>
            <w:webHidden/>
          </w:rPr>
          <w:fldChar w:fldCharType="begin"/>
        </w:r>
        <w:r w:rsidR="00743F76">
          <w:rPr>
            <w:noProof/>
            <w:webHidden/>
          </w:rPr>
          <w:instrText xml:space="preserve"> PAGEREF _Toc400796666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07BC5D10"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7" w:history="1">
        <w:r w:rsidR="00743F76" w:rsidRPr="00323014">
          <w:rPr>
            <w:rStyle w:val="Hyperlink"/>
            <w:noProof/>
            <w:lang w:eastAsia="zh-CN"/>
          </w:rPr>
          <w:t>4.3.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rotocol Adapter</w:t>
        </w:r>
        <w:r w:rsidR="00743F76">
          <w:rPr>
            <w:noProof/>
            <w:webHidden/>
          </w:rPr>
          <w:tab/>
        </w:r>
        <w:r w:rsidR="00743F76">
          <w:rPr>
            <w:noProof/>
            <w:webHidden/>
          </w:rPr>
          <w:fldChar w:fldCharType="begin"/>
        </w:r>
        <w:r w:rsidR="00743F76">
          <w:rPr>
            <w:noProof/>
            <w:webHidden/>
          </w:rPr>
          <w:instrText xml:space="preserve"> PAGEREF _Toc400796667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04AD4E0"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8" w:history="1">
        <w:r w:rsidR="00743F76" w:rsidRPr="00323014">
          <w:rPr>
            <w:rStyle w:val="Hyperlink"/>
            <w:noProof/>
            <w:lang w:eastAsia="zh-CN"/>
          </w:rPr>
          <w:t>4.3.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UT Control Adapter</w:t>
        </w:r>
        <w:r w:rsidR="00743F76">
          <w:rPr>
            <w:noProof/>
            <w:webHidden/>
          </w:rPr>
          <w:tab/>
        </w:r>
        <w:r w:rsidR="00743F76">
          <w:rPr>
            <w:noProof/>
            <w:webHidden/>
          </w:rPr>
          <w:fldChar w:fldCharType="begin"/>
        </w:r>
        <w:r w:rsidR="00743F76">
          <w:rPr>
            <w:noProof/>
            <w:webHidden/>
          </w:rPr>
          <w:instrText xml:space="preserve"> PAGEREF _Toc400796668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31D579B5"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9" w:history="1">
        <w:r w:rsidR="00743F76" w:rsidRPr="00323014">
          <w:rPr>
            <w:rStyle w:val="Hyperlink"/>
            <w:noProof/>
            <w:lang w:eastAsia="zh-CN"/>
          </w:rPr>
          <w:t>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w:t>
        </w:r>
        <w:r w:rsidR="00743F76">
          <w:rPr>
            <w:noProof/>
            <w:webHidden/>
          </w:rPr>
          <w:tab/>
        </w:r>
        <w:r w:rsidR="00743F76">
          <w:rPr>
            <w:noProof/>
            <w:webHidden/>
          </w:rPr>
          <w:fldChar w:fldCharType="begin"/>
        </w:r>
        <w:r w:rsidR="00743F76">
          <w:rPr>
            <w:noProof/>
            <w:webHidden/>
          </w:rPr>
          <w:instrText xml:space="preserve"> PAGEREF _Toc400796669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AAD08B"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0" w:history="1">
        <w:r w:rsidR="00743F76" w:rsidRPr="00323014">
          <w:rPr>
            <w:rStyle w:val="Hyperlink"/>
            <w:noProof/>
            <w:lang w:eastAsia="zh-CN"/>
          </w:rPr>
          <w:t>4.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ctions</w:t>
        </w:r>
        <w:r w:rsidR="00743F76">
          <w:rPr>
            <w:noProof/>
            <w:webHidden/>
          </w:rPr>
          <w:tab/>
        </w:r>
        <w:r w:rsidR="00743F76">
          <w:rPr>
            <w:noProof/>
            <w:webHidden/>
          </w:rPr>
          <w:fldChar w:fldCharType="begin"/>
        </w:r>
        <w:r w:rsidR="00743F76">
          <w:rPr>
            <w:noProof/>
            <w:webHidden/>
          </w:rPr>
          <w:instrText xml:space="preserve"> PAGEREF _Toc400796670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0F62C0"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1" w:history="1">
        <w:r w:rsidR="00743F76" w:rsidRPr="00323014">
          <w:rPr>
            <w:rStyle w:val="Hyperlink"/>
            <w:noProof/>
            <w:lang w:eastAsia="zh-CN"/>
          </w:rPr>
          <w:t>4.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tates</w:t>
        </w:r>
        <w:r w:rsidR="00743F76">
          <w:rPr>
            <w:noProof/>
            <w:webHidden/>
          </w:rPr>
          <w:tab/>
        </w:r>
        <w:r w:rsidR="00743F76">
          <w:rPr>
            <w:noProof/>
            <w:webHidden/>
          </w:rPr>
          <w:fldChar w:fldCharType="begin"/>
        </w:r>
        <w:r w:rsidR="00743F76">
          <w:rPr>
            <w:noProof/>
            <w:webHidden/>
          </w:rPr>
          <w:instrText xml:space="preserve"> PAGEREF _Toc400796671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1A4C3C10"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2" w:history="1">
        <w:r w:rsidR="00743F76" w:rsidRPr="00323014">
          <w:rPr>
            <w:rStyle w:val="Hyperlink"/>
            <w:noProof/>
            <w:lang w:eastAsia="zh-CN"/>
          </w:rPr>
          <w:t>4.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achines</w:t>
        </w:r>
        <w:r w:rsidR="00743F76">
          <w:rPr>
            <w:noProof/>
            <w:webHidden/>
          </w:rPr>
          <w:tab/>
        </w:r>
        <w:r w:rsidR="00743F76">
          <w:rPr>
            <w:noProof/>
            <w:webHidden/>
          </w:rPr>
          <w:fldChar w:fldCharType="begin"/>
        </w:r>
        <w:r w:rsidR="00743F76">
          <w:rPr>
            <w:noProof/>
            <w:webHidden/>
          </w:rPr>
          <w:instrText xml:space="preserve"> PAGEREF _Toc400796672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79A90342"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3" w:history="1">
        <w:r w:rsidR="00743F76" w:rsidRPr="00323014">
          <w:rPr>
            <w:rStyle w:val="Hyperlink"/>
            <w:noProof/>
            <w:lang w:eastAsia="zh-CN"/>
          </w:rPr>
          <w:t>4.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 design patterns</w:t>
        </w:r>
        <w:r w:rsidR="00743F76">
          <w:rPr>
            <w:noProof/>
            <w:webHidden/>
          </w:rPr>
          <w:tab/>
        </w:r>
        <w:r w:rsidR="00743F76">
          <w:rPr>
            <w:noProof/>
            <w:webHidden/>
          </w:rPr>
          <w:fldChar w:fldCharType="begin"/>
        </w:r>
        <w:r w:rsidR="00743F76">
          <w:rPr>
            <w:noProof/>
            <w:webHidden/>
          </w:rPr>
          <w:instrText xml:space="preserve"> PAGEREF _Toc400796673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63EEE5D3" w14:textId="77777777" w:rsidR="00743F76" w:rsidRDefault="00280E94">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74" w:history="1">
        <w:r w:rsidR="00743F76" w:rsidRPr="00323014">
          <w:rPr>
            <w:rStyle w:val="Hyperlink"/>
            <w:noProof/>
            <w:lang w:eastAsia="zh-CN"/>
          </w:rPr>
          <w:t>4.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est suite</w:t>
        </w:r>
        <w:r w:rsidR="00743F76">
          <w:rPr>
            <w:noProof/>
            <w:webHidden/>
          </w:rPr>
          <w:tab/>
        </w:r>
        <w:r w:rsidR="00743F76">
          <w:rPr>
            <w:noProof/>
            <w:webHidden/>
          </w:rPr>
          <w:fldChar w:fldCharType="begin"/>
        </w:r>
        <w:r w:rsidR="00743F76">
          <w:rPr>
            <w:noProof/>
            <w:webHidden/>
          </w:rPr>
          <w:instrText xml:space="preserve"> PAGEREF _Toc400796674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EF3AA64"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5" w:history="1">
        <w:r w:rsidR="00743F76" w:rsidRPr="00323014">
          <w:rPr>
            <w:rStyle w:val="Hyperlink"/>
            <w:noProof/>
            <w:lang w:eastAsia="zh-CN"/>
          </w:rPr>
          <w:t>4.5.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FOLD</w:t>
        </w:r>
        <w:r w:rsidR="00743F76">
          <w:rPr>
            <w:noProof/>
            <w:webHidden/>
          </w:rPr>
          <w:tab/>
        </w:r>
        <w:r w:rsidR="00743F76">
          <w:rPr>
            <w:noProof/>
            <w:webHidden/>
          </w:rPr>
          <w:fldChar w:fldCharType="begin"/>
        </w:r>
        <w:r w:rsidR="00743F76">
          <w:rPr>
            <w:noProof/>
            <w:webHidden/>
          </w:rPr>
          <w:instrText xml:space="preserve"> PAGEREF _Toc400796675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44DC96E5"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6" w:history="1">
        <w:r w:rsidR="00743F76" w:rsidRPr="00323014">
          <w:rPr>
            <w:rStyle w:val="Hyperlink"/>
            <w:noProof/>
          </w:rPr>
          <w:t>4.5.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MS-OXCFXICS</w:t>
        </w:r>
        <w:r w:rsidR="00743F76">
          <w:rPr>
            <w:noProof/>
            <w:webHidden/>
          </w:rPr>
          <w:tab/>
        </w:r>
        <w:r w:rsidR="00743F76">
          <w:rPr>
            <w:noProof/>
            <w:webHidden/>
          </w:rPr>
          <w:fldChar w:fldCharType="begin"/>
        </w:r>
        <w:r w:rsidR="00743F76">
          <w:rPr>
            <w:noProof/>
            <w:webHidden/>
          </w:rPr>
          <w:instrText xml:space="preserve"> PAGEREF _Toc400796676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D959D7D"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7" w:history="1">
        <w:r w:rsidR="00743F76" w:rsidRPr="00323014">
          <w:rPr>
            <w:rStyle w:val="Hyperlink"/>
            <w:noProof/>
            <w:lang w:eastAsia="zh-CN"/>
          </w:rPr>
          <w:t>4.5.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APIHTTP</w:t>
        </w:r>
        <w:r w:rsidR="00743F76">
          <w:rPr>
            <w:noProof/>
            <w:webHidden/>
          </w:rPr>
          <w:tab/>
        </w:r>
        <w:r w:rsidR="00743F76">
          <w:rPr>
            <w:noProof/>
            <w:webHidden/>
          </w:rPr>
          <w:fldChar w:fldCharType="begin"/>
        </w:r>
        <w:r w:rsidR="00743F76">
          <w:rPr>
            <w:noProof/>
            <w:webHidden/>
          </w:rPr>
          <w:instrText xml:space="preserve"> PAGEREF _Toc400796677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4FC7BD7E"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8" w:history="1">
        <w:r w:rsidR="00743F76" w:rsidRPr="00323014">
          <w:rPr>
            <w:rStyle w:val="Hyperlink"/>
            <w:noProof/>
            <w:lang w:eastAsia="zh-CN"/>
          </w:rPr>
          <w:t>4.5.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SG</w:t>
        </w:r>
        <w:r w:rsidR="00743F76">
          <w:rPr>
            <w:noProof/>
            <w:webHidden/>
          </w:rPr>
          <w:tab/>
        </w:r>
        <w:r w:rsidR="00743F76">
          <w:rPr>
            <w:noProof/>
            <w:webHidden/>
          </w:rPr>
          <w:fldChar w:fldCharType="begin"/>
        </w:r>
        <w:r w:rsidR="00743F76">
          <w:rPr>
            <w:noProof/>
            <w:webHidden/>
          </w:rPr>
          <w:instrText xml:space="preserve"> PAGEREF _Toc400796678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3CBD78FE"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9" w:history="1">
        <w:r w:rsidR="00743F76" w:rsidRPr="00323014">
          <w:rPr>
            <w:rStyle w:val="Hyperlink"/>
            <w:noProof/>
            <w:lang w:eastAsia="zh-CN"/>
          </w:rPr>
          <w:t>4.5.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NOTIF</w:t>
        </w:r>
        <w:r w:rsidR="00743F76">
          <w:rPr>
            <w:noProof/>
            <w:webHidden/>
          </w:rPr>
          <w:tab/>
        </w:r>
        <w:r w:rsidR="00743F76">
          <w:rPr>
            <w:noProof/>
            <w:webHidden/>
          </w:rPr>
          <w:fldChar w:fldCharType="begin"/>
        </w:r>
        <w:r w:rsidR="00743F76">
          <w:rPr>
            <w:noProof/>
            <w:webHidden/>
          </w:rPr>
          <w:instrText xml:space="preserve"> PAGEREF _Toc400796679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BD78988"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0" w:history="1">
        <w:r w:rsidR="00743F76" w:rsidRPr="00323014">
          <w:rPr>
            <w:rStyle w:val="Hyperlink"/>
            <w:noProof/>
            <w:lang w:eastAsia="zh-CN"/>
          </w:rPr>
          <w:t>4.5.6</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ERM</w:t>
        </w:r>
        <w:r w:rsidR="00743F76">
          <w:rPr>
            <w:noProof/>
            <w:webHidden/>
          </w:rPr>
          <w:tab/>
        </w:r>
        <w:r w:rsidR="00743F76">
          <w:rPr>
            <w:noProof/>
            <w:webHidden/>
          </w:rPr>
          <w:fldChar w:fldCharType="begin"/>
        </w:r>
        <w:r w:rsidR="00743F76">
          <w:rPr>
            <w:noProof/>
            <w:webHidden/>
          </w:rPr>
          <w:instrText xml:space="preserve"> PAGEREF _Toc400796680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26C3F768"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1" w:history="1">
        <w:r w:rsidR="00743F76" w:rsidRPr="00323014">
          <w:rPr>
            <w:rStyle w:val="Hyperlink"/>
            <w:noProof/>
            <w:lang w:eastAsia="zh-CN"/>
          </w:rPr>
          <w:t>4.5.7</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RPT</w:t>
        </w:r>
        <w:r w:rsidR="00743F76">
          <w:rPr>
            <w:noProof/>
            <w:webHidden/>
          </w:rPr>
          <w:tab/>
        </w:r>
        <w:r w:rsidR="00743F76">
          <w:rPr>
            <w:noProof/>
            <w:webHidden/>
          </w:rPr>
          <w:fldChar w:fldCharType="begin"/>
        </w:r>
        <w:r w:rsidR="00743F76">
          <w:rPr>
            <w:noProof/>
            <w:webHidden/>
          </w:rPr>
          <w:instrText xml:space="preserve"> PAGEREF _Toc400796681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6F711D2"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2" w:history="1">
        <w:r w:rsidR="00743F76" w:rsidRPr="00323014">
          <w:rPr>
            <w:rStyle w:val="Hyperlink"/>
            <w:noProof/>
            <w:lang w:eastAsia="zh-CN"/>
          </w:rPr>
          <w:t>4.5.8</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OPS</w:t>
        </w:r>
        <w:r w:rsidR="00743F76">
          <w:rPr>
            <w:noProof/>
            <w:webHidden/>
          </w:rPr>
          <w:tab/>
        </w:r>
        <w:r w:rsidR="00743F76">
          <w:rPr>
            <w:noProof/>
            <w:webHidden/>
          </w:rPr>
          <w:fldChar w:fldCharType="begin"/>
        </w:r>
        <w:r w:rsidR="00743F76">
          <w:rPr>
            <w:noProof/>
            <w:webHidden/>
          </w:rPr>
          <w:instrText xml:space="preserve"> PAGEREF _Toc400796682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0F73723E" w14:textId="77777777" w:rsidR="00743F76" w:rsidRDefault="00280E94">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3" w:history="1">
        <w:r w:rsidR="00743F76" w:rsidRPr="00323014">
          <w:rPr>
            <w:rStyle w:val="Hyperlink"/>
            <w:noProof/>
            <w:lang w:eastAsia="zh-CN"/>
          </w:rPr>
          <w:t>4.5.9</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PC</w:t>
        </w:r>
        <w:r w:rsidR="00743F76">
          <w:rPr>
            <w:noProof/>
            <w:webHidden/>
          </w:rPr>
          <w:tab/>
        </w:r>
        <w:r w:rsidR="00743F76">
          <w:rPr>
            <w:noProof/>
            <w:webHidden/>
          </w:rPr>
          <w:fldChar w:fldCharType="begin"/>
        </w:r>
        <w:r w:rsidR="00743F76">
          <w:rPr>
            <w:noProof/>
            <w:webHidden/>
          </w:rPr>
          <w:instrText xml:space="preserve"> PAGEREF _Toc400796683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5AF27CE7" w14:textId="77777777" w:rsidR="00743F76" w:rsidRDefault="00280E94">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4" w:history="1">
        <w:r w:rsidR="00743F76" w:rsidRPr="00323014">
          <w:rPr>
            <w:rStyle w:val="Hyperlink"/>
            <w:noProof/>
            <w:lang w:eastAsia="zh-CN"/>
          </w:rPr>
          <w:t>4.5.10</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STOR</w:t>
        </w:r>
        <w:r w:rsidR="00743F76">
          <w:rPr>
            <w:noProof/>
            <w:webHidden/>
          </w:rPr>
          <w:tab/>
        </w:r>
        <w:r w:rsidR="00743F76">
          <w:rPr>
            <w:noProof/>
            <w:webHidden/>
          </w:rPr>
          <w:fldChar w:fldCharType="begin"/>
        </w:r>
        <w:r w:rsidR="00743F76">
          <w:rPr>
            <w:noProof/>
            <w:webHidden/>
          </w:rPr>
          <w:instrText xml:space="preserve"> PAGEREF _Toc400796684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23AE9598" w14:textId="77777777" w:rsidR="00743F76" w:rsidRDefault="00280E94">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5" w:history="1">
        <w:r w:rsidR="00743F76" w:rsidRPr="00323014">
          <w:rPr>
            <w:rStyle w:val="Hyperlink"/>
            <w:noProof/>
            <w:lang w:eastAsia="zh-CN"/>
          </w:rPr>
          <w:t>4.5.1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TABL</w:t>
        </w:r>
        <w:r w:rsidR="00743F76">
          <w:rPr>
            <w:noProof/>
            <w:webHidden/>
          </w:rPr>
          <w:tab/>
        </w:r>
        <w:r w:rsidR="00743F76">
          <w:rPr>
            <w:noProof/>
            <w:webHidden/>
          </w:rPr>
          <w:fldChar w:fldCharType="begin"/>
        </w:r>
        <w:r w:rsidR="00743F76">
          <w:rPr>
            <w:noProof/>
            <w:webHidden/>
          </w:rPr>
          <w:instrText xml:space="preserve"> PAGEREF _Toc400796685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7BAD9C5E" w14:textId="77777777" w:rsidR="00743F76" w:rsidRDefault="00280E94">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6" w:history="1">
        <w:r w:rsidR="00743F76" w:rsidRPr="00323014">
          <w:rPr>
            <w:rStyle w:val="Hyperlink"/>
            <w:noProof/>
            <w:lang w:eastAsia="zh-CN"/>
          </w:rPr>
          <w:t>4.5.1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NSPI</w:t>
        </w:r>
        <w:r w:rsidR="00743F76">
          <w:rPr>
            <w:noProof/>
            <w:webHidden/>
          </w:rPr>
          <w:tab/>
        </w:r>
        <w:r w:rsidR="00743F76">
          <w:rPr>
            <w:noProof/>
            <w:webHidden/>
          </w:rPr>
          <w:fldChar w:fldCharType="begin"/>
        </w:r>
        <w:r w:rsidR="00743F76">
          <w:rPr>
            <w:noProof/>
            <w:webHidden/>
          </w:rPr>
          <w:instrText xml:space="preserve"> PAGEREF _Toc400796686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4E54AC2C" w14:textId="77777777" w:rsidR="00743F76" w:rsidRDefault="00280E94">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7" w:history="1">
        <w:r w:rsidR="00743F76" w:rsidRPr="00323014">
          <w:rPr>
            <w:rStyle w:val="Hyperlink"/>
            <w:noProof/>
          </w:rPr>
          <w:t>4.5.1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ORULE</w:t>
        </w:r>
        <w:r w:rsidR="00743F76">
          <w:rPr>
            <w:noProof/>
            <w:webHidden/>
          </w:rPr>
          <w:tab/>
        </w:r>
        <w:r w:rsidR="00743F76">
          <w:rPr>
            <w:noProof/>
            <w:webHidden/>
          </w:rPr>
          <w:fldChar w:fldCharType="begin"/>
        </w:r>
        <w:r w:rsidR="00743F76">
          <w:rPr>
            <w:noProof/>
            <w:webHidden/>
          </w:rPr>
          <w:instrText xml:space="preserve"> PAGEREF _Toc400796687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079665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6FAC0AD9" w:rsidR="00037944" w:rsidRDefault="00C34AF3" w:rsidP="00037944">
      <w:pPr>
        <w:pStyle w:val="LWPParagraphText"/>
        <w:spacing w:beforeLines="50" w:before="120"/>
        <w:rPr>
          <w:lang w:val="en"/>
        </w:rPr>
      </w:pPr>
      <w:r>
        <w:t>The Exchange MAPI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4B4EDFE1" w:rsidR="00037944" w:rsidRDefault="001E667B" w:rsidP="00390550">
      <w:pPr>
        <w:pStyle w:val="LWPParagraphText"/>
        <w:spacing w:beforeLines="50" w:before="120"/>
      </w:pPr>
      <w:r>
        <w:t xml:space="preserve">This document describes </w:t>
      </w:r>
      <w:r w:rsidR="00C316CD">
        <w:t>how the Exchange MAPI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6"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25628A62"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the Exchange MAPI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 xml:space="preserve">is </w:t>
      </w:r>
      <w:bookmarkStart w:id="10" w:name="_GoBack"/>
      <w:r w:rsidR="00C14246" w:rsidRPr="00C14246">
        <w:t>v20140130</w:t>
      </w:r>
      <w:r w:rsidR="00BD777E">
        <w:t>.</w:t>
      </w:r>
      <w:bookmarkEnd w:id="10"/>
    </w:p>
    <w:p w14:paraId="20136051" w14:textId="3B12EE9F" w:rsidR="00B26418" w:rsidRPr="005032B1" w:rsidRDefault="00B26418" w:rsidP="00B26418">
      <w:pPr>
        <w:pStyle w:val="LWPTableCaption"/>
        <w:rPr>
          <w:i/>
        </w:rPr>
      </w:pPr>
      <w:r>
        <w:t>Exchange MAPI Protocol</w:t>
      </w:r>
      <w:r w:rsidRPr="00F97744">
        <w:t xml:space="preserve"> </w:t>
      </w:r>
      <w:r w:rsidR="00277AFB">
        <w:t>technical specification</w:t>
      </w:r>
      <w:r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7777777" w:rsidR="00B26418" w:rsidRPr="000A6B57" w:rsidRDefault="00B26418" w:rsidP="00402A37">
            <w:pPr>
              <w:pStyle w:val="LWPTableText"/>
            </w:pPr>
            <w:r w:rsidRPr="000A6B57">
              <w:t>MS-OXCFOLD</w:t>
            </w:r>
          </w:p>
        </w:tc>
        <w:tc>
          <w:tcPr>
            <w:tcW w:w="7413" w:type="dxa"/>
            <w:gridSpan w:val="2"/>
          </w:tcPr>
          <w:p w14:paraId="00C855F6" w14:textId="77777777" w:rsidR="00B26418" w:rsidRPr="001B3922"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B26418">
                <w:rPr>
                  <w:rStyle w:val="Hyperlink"/>
                  <w:rFonts w:eastAsia="SimSun"/>
                </w:rPr>
                <w:t>Folder Object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7777777" w:rsidR="00B26418" w:rsidRPr="000A6B57" w:rsidRDefault="00B26418" w:rsidP="00402A37">
            <w:pPr>
              <w:pStyle w:val="LWPTableText"/>
            </w:pPr>
            <w:r w:rsidRPr="000A6B57">
              <w:t>MS-OXCFXICS</w:t>
            </w:r>
          </w:p>
        </w:tc>
        <w:tc>
          <w:tcPr>
            <w:tcW w:w="7413" w:type="dxa"/>
            <w:gridSpan w:val="2"/>
          </w:tcPr>
          <w:p w14:paraId="33B6E9A2" w14:textId="77777777" w:rsidR="00B26418" w:rsidRPr="001B3922"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B26418">
                <w:rPr>
                  <w:rStyle w:val="Hyperlink"/>
                  <w:rFonts w:eastAsia="SimSun"/>
                </w:rPr>
                <w:t>Bulk Data Transfer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77777777" w:rsidR="00B26418" w:rsidRPr="000A6B57" w:rsidRDefault="00B26418" w:rsidP="00402A37">
            <w:pPr>
              <w:pStyle w:val="LWPTableText"/>
            </w:pPr>
            <w:r w:rsidRPr="00E45945">
              <w:t>MS-OXCMAPIHTTP</w:t>
            </w:r>
          </w:p>
        </w:tc>
        <w:tc>
          <w:tcPr>
            <w:tcW w:w="7413" w:type="dxa"/>
            <w:gridSpan w:val="2"/>
          </w:tcPr>
          <w:p w14:paraId="2F2F28A1" w14:textId="77777777" w:rsidR="00B26418"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B26418" w:rsidRPr="00E45945">
                <w:rPr>
                  <w:rStyle w:val="Hyperlink"/>
                  <w:rFonts w:eastAsia="SimSun"/>
                </w:rPr>
                <w:t>Messaging Application Programming Interface (MAPI) Extensions for HTTP</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77777777" w:rsidR="00B26418" w:rsidRPr="000A6B57" w:rsidRDefault="00B26418" w:rsidP="00402A37">
            <w:pPr>
              <w:pStyle w:val="LWPTableText"/>
            </w:pPr>
            <w:r w:rsidRPr="000A6B57">
              <w:t>MS-OXCMSG</w:t>
            </w:r>
          </w:p>
        </w:tc>
        <w:tc>
          <w:tcPr>
            <w:tcW w:w="7413" w:type="dxa"/>
            <w:gridSpan w:val="2"/>
          </w:tcPr>
          <w:p w14:paraId="263879C4" w14:textId="77777777" w:rsidR="00B26418" w:rsidRPr="001B3922"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B26418">
                <w:rPr>
                  <w:rStyle w:val="Hyperlink"/>
                  <w:rFonts w:eastAsia="SimSun"/>
                </w:rPr>
                <w:t>Message and Attachment Object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77777777" w:rsidR="00B26418" w:rsidRPr="000A6B57" w:rsidRDefault="00B26418" w:rsidP="00402A37">
            <w:pPr>
              <w:pStyle w:val="LWPTableText"/>
            </w:pPr>
            <w:r>
              <w:t>MS-OXCNOTIF</w:t>
            </w:r>
          </w:p>
        </w:tc>
        <w:tc>
          <w:tcPr>
            <w:tcW w:w="7413" w:type="dxa"/>
            <w:gridSpan w:val="2"/>
          </w:tcPr>
          <w:p w14:paraId="3ECF9E27" w14:textId="77777777" w:rsidR="00B26418"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B26418" w:rsidRPr="00B95B20">
                <w:rPr>
                  <w:rStyle w:val="Hyperlink"/>
                  <w:rFonts w:eastAsia="SimSun"/>
                </w:rPr>
                <w:t>Core Notifications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77777777" w:rsidR="00B26418" w:rsidRPr="000A6B57" w:rsidRDefault="00B26418" w:rsidP="00402A37">
            <w:pPr>
              <w:pStyle w:val="LWPTableText"/>
            </w:pPr>
            <w:r w:rsidRPr="000A6B57">
              <w:t>MS-OXCPERM</w:t>
            </w:r>
          </w:p>
        </w:tc>
        <w:tc>
          <w:tcPr>
            <w:tcW w:w="7413" w:type="dxa"/>
            <w:gridSpan w:val="2"/>
          </w:tcPr>
          <w:p w14:paraId="52A6BD97" w14:textId="77777777" w:rsidR="00B26418" w:rsidRPr="001B3922"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B26418">
                <w:rPr>
                  <w:rStyle w:val="Hyperlink"/>
                  <w:rFonts w:eastAsia="SimSun"/>
                </w:rPr>
                <w:t>Exchange Access and Operation Permissions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7777777" w:rsidR="00B26418" w:rsidRPr="000A6B57" w:rsidRDefault="00B26418" w:rsidP="00402A37">
            <w:pPr>
              <w:pStyle w:val="LWPTableText"/>
            </w:pPr>
            <w:r w:rsidRPr="000A6B57">
              <w:t>MS-OXCPRPT</w:t>
            </w:r>
          </w:p>
        </w:tc>
        <w:tc>
          <w:tcPr>
            <w:tcW w:w="7413" w:type="dxa"/>
            <w:gridSpan w:val="2"/>
          </w:tcPr>
          <w:p w14:paraId="04868A61" w14:textId="77777777" w:rsidR="00B26418" w:rsidRPr="001B3922"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B26418">
                <w:rPr>
                  <w:rStyle w:val="Hyperlink"/>
                  <w:rFonts w:eastAsia="SimSun"/>
                </w:rPr>
                <w:t>Property and Stream Object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77777777" w:rsidR="00B26418" w:rsidRPr="000A6B57" w:rsidRDefault="00B26418" w:rsidP="00402A37">
            <w:pPr>
              <w:pStyle w:val="LWPTableText"/>
            </w:pPr>
            <w:r w:rsidRPr="000A6B57">
              <w:t>MS-OXCROPS</w:t>
            </w:r>
          </w:p>
        </w:tc>
        <w:tc>
          <w:tcPr>
            <w:tcW w:w="7413" w:type="dxa"/>
            <w:gridSpan w:val="2"/>
          </w:tcPr>
          <w:p w14:paraId="336A182F" w14:textId="77777777" w:rsidR="00B26418" w:rsidRPr="001B3922"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B26418">
                <w:rPr>
                  <w:rStyle w:val="Hyperlink"/>
                  <w:rFonts w:eastAsia="SimSun"/>
                </w:rPr>
                <w:t>Remote Operations (ROP) List and Encoding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77777777" w:rsidR="00B26418" w:rsidRPr="000A6B57" w:rsidRDefault="00B26418" w:rsidP="00402A37">
            <w:pPr>
              <w:pStyle w:val="LWPTableText"/>
            </w:pPr>
            <w:r w:rsidRPr="000A6B57">
              <w:t>MS-OXCRPC</w:t>
            </w:r>
          </w:p>
        </w:tc>
        <w:tc>
          <w:tcPr>
            <w:tcW w:w="7413" w:type="dxa"/>
            <w:gridSpan w:val="2"/>
          </w:tcPr>
          <w:p w14:paraId="5B38C2AB" w14:textId="77777777" w:rsidR="00B26418" w:rsidRPr="001B3922"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B26418">
                <w:rPr>
                  <w:rStyle w:val="Hyperlink"/>
                  <w:rFonts w:eastAsia="SimSun"/>
                </w:rPr>
                <w:t>Wire Format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77777777" w:rsidR="00B26418" w:rsidRPr="000A6B57" w:rsidRDefault="00B26418" w:rsidP="00402A37">
            <w:pPr>
              <w:pStyle w:val="LWPTableText"/>
            </w:pPr>
            <w:r w:rsidRPr="000A6B57">
              <w:t>MS-OXCSTOR</w:t>
            </w:r>
          </w:p>
        </w:tc>
        <w:tc>
          <w:tcPr>
            <w:tcW w:w="7413" w:type="dxa"/>
            <w:gridSpan w:val="2"/>
          </w:tcPr>
          <w:p w14:paraId="537E0626" w14:textId="77777777" w:rsidR="00B26418" w:rsidRPr="001B3922"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B26418">
                <w:rPr>
                  <w:rStyle w:val="Hyperlink"/>
                  <w:rFonts w:eastAsia="SimSun"/>
                </w:rPr>
                <w:t>Store Object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77777777" w:rsidR="00B26418" w:rsidRPr="000A6B57" w:rsidRDefault="00B26418" w:rsidP="00402A37">
            <w:pPr>
              <w:pStyle w:val="LWPTableText"/>
            </w:pPr>
            <w:r w:rsidRPr="000A6B57">
              <w:t>MS-OXCTABL</w:t>
            </w:r>
          </w:p>
        </w:tc>
        <w:tc>
          <w:tcPr>
            <w:tcW w:w="7413" w:type="dxa"/>
            <w:gridSpan w:val="2"/>
          </w:tcPr>
          <w:p w14:paraId="1E62F8E4" w14:textId="77777777" w:rsidR="00B26418" w:rsidRPr="001B3922"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B26418">
                <w:rPr>
                  <w:rStyle w:val="Hyperlink"/>
                  <w:rFonts w:eastAsia="SimSun"/>
                </w:rPr>
                <w:t>Table Object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77777777" w:rsidR="00B26418" w:rsidRPr="000A6B57" w:rsidRDefault="00B26418" w:rsidP="00402A37">
            <w:pPr>
              <w:pStyle w:val="LWPTableText"/>
            </w:pPr>
            <w:r>
              <w:t>MS-OXNSPI</w:t>
            </w:r>
          </w:p>
        </w:tc>
        <w:tc>
          <w:tcPr>
            <w:tcW w:w="7413" w:type="dxa"/>
            <w:gridSpan w:val="2"/>
          </w:tcPr>
          <w:p w14:paraId="47DF336D" w14:textId="77777777" w:rsidR="00B26418" w:rsidRDefault="00280E94"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26418" w:rsidRPr="00B95B20">
                <w:rPr>
                  <w:rStyle w:val="Hyperlink"/>
                  <w:rFonts w:eastAsia="SimSun"/>
                </w:rPr>
                <w:t>Exchange Server Name Service Provider Interface (NSPI)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77777777" w:rsidR="00B26418" w:rsidRPr="000A6B57" w:rsidRDefault="00B26418" w:rsidP="00402A37">
            <w:pPr>
              <w:pStyle w:val="LWPTableText"/>
            </w:pPr>
            <w:r w:rsidRPr="000A6B57">
              <w:t>MS-OXORULE</w:t>
            </w:r>
          </w:p>
        </w:tc>
        <w:tc>
          <w:tcPr>
            <w:tcW w:w="7413" w:type="dxa"/>
            <w:gridSpan w:val="2"/>
          </w:tcPr>
          <w:p w14:paraId="229F683E" w14:textId="77777777" w:rsidR="00B26418" w:rsidRDefault="00280E94"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B26418">
                <w:rPr>
                  <w:rStyle w:val="Hyperlink"/>
                  <w:rFonts w:eastAsia="SimSun"/>
                </w:rPr>
                <w:t>E-Mail Rules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Toc400796656"/>
      <w:bookmarkStart w:id="13" w:name="_Toc329982556"/>
      <w:bookmarkStart w:id="14" w:name="_Toc308770200"/>
      <w:bookmarkStart w:id="15" w:name="_Toc387851220"/>
      <w:bookmarkEnd w:id="11"/>
      <w:r>
        <w:rPr>
          <w:rFonts w:eastAsiaTheme="minorEastAsia" w:hint="eastAsia"/>
          <w:lang w:eastAsia="zh-CN"/>
        </w:rPr>
        <w:lastRenderedPageBreak/>
        <w:t>Requirement s</w:t>
      </w:r>
      <w:r w:rsidR="00037944">
        <w:rPr>
          <w:rFonts w:eastAsiaTheme="minorEastAsia" w:hint="eastAsia"/>
          <w:lang w:eastAsia="zh-CN"/>
        </w:rPr>
        <w:t>pecification</w:t>
      </w:r>
      <w:bookmarkEnd w:id="12"/>
    </w:p>
    <w:p w14:paraId="6E039C09" w14:textId="295DCA1F"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MAPI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6" w:name="_Toc400796657"/>
      <w:r w:rsidRPr="00C60254">
        <w:rPr>
          <w:rFonts w:hint="eastAsia"/>
        </w:rPr>
        <w:lastRenderedPageBreak/>
        <w:t>Design consideration</w:t>
      </w:r>
      <w:r w:rsidR="00D90BCE" w:rsidRPr="00D90BCE">
        <w:t>s</w:t>
      </w:r>
      <w:bookmarkEnd w:id="16"/>
    </w:p>
    <w:p w14:paraId="3D675196" w14:textId="66846548" w:rsidR="009A3558" w:rsidRDefault="00957FE3" w:rsidP="00C60254">
      <w:pPr>
        <w:pStyle w:val="Heading2"/>
        <w:spacing w:afterLines="50" w:after="120"/>
        <w:ind w:left="578" w:hanging="578"/>
      </w:pPr>
      <w:bookmarkStart w:id="17" w:name="_Toc400796658"/>
      <w:r>
        <w:t>Assumptions</w:t>
      </w:r>
      <w:bookmarkEnd w:id="17"/>
    </w:p>
    <w:p w14:paraId="3DD450DD" w14:textId="335E00B8" w:rsidR="00B70D5D" w:rsidRDefault="00B47EAD" w:rsidP="000373E0">
      <w:pPr>
        <w:pStyle w:val="ListParagraph"/>
        <w:numPr>
          <w:ilvl w:val="0"/>
          <w:numId w:val="14"/>
        </w:numPr>
      </w:pPr>
      <w:r>
        <w:t>The Exchange MAPI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0373E0">
      <w:pPr>
        <w:pStyle w:val="ListParagraph"/>
        <w:numPr>
          <w:ilvl w:val="0"/>
          <w:numId w:val="14"/>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0373E0">
      <w:pPr>
        <w:pStyle w:val="ListParagraph"/>
        <w:numPr>
          <w:ilvl w:val="0"/>
          <w:numId w:val="14"/>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0373E0">
      <w:pPr>
        <w:pStyle w:val="ListParagraph"/>
        <w:numPr>
          <w:ilvl w:val="0"/>
          <w:numId w:val="14"/>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8" w:name="_Toc400796659"/>
      <w:r>
        <w:t>Dependencies</w:t>
      </w:r>
      <w:bookmarkEnd w:id="18"/>
    </w:p>
    <w:p w14:paraId="6F148C70" w14:textId="1B44AF3E" w:rsidR="00D90BCE" w:rsidRDefault="009F40AF" w:rsidP="000373E0">
      <w:pPr>
        <w:pStyle w:val="ListParagraph"/>
        <w:numPr>
          <w:ilvl w:val="0"/>
          <w:numId w:val="14"/>
        </w:numPr>
      </w:pPr>
      <w:r>
        <w:t>All</w:t>
      </w:r>
      <w:r w:rsidR="002B48DE" w:rsidRPr="00265003">
        <w:t xml:space="preserve"> </w:t>
      </w:r>
      <w:r w:rsidR="00B47EAD">
        <w:t>Exchange MAPI Protocol Test S</w:t>
      </w:r>
      <w:r>
        <w:t>uites depend</w:t>
      </w:r>
      <w:r w:rsidR="002B48DE" w:rsidRPr="00265003">
        <w:t xml:space="preserve"> on </w:t>
      </w:r>
      <w:r w:rsidR="002B48DE">
        <w:t xml:space="preserve">the </w:t>
      </w:r>
      <w:r w:rsidR="002B48DE" w:rsidRPr="00265003">
        <w:t>Protocol Test Framework (PTF) to derive managed adapters.</w:t>
      </w:r>
    </w:p>
    <w:p w14:paraId="652DB01D" w14:textId="79A58B0A" w:rsidR="009F40AF" w:rsidRDefault="009F40AF" w:rsidP="000373E0">
      <w:pPr>
        <w:pStyle w:val="ListParagraph"/>
        <w:numPr>
          <w:ilvl w:val="0"/>
          <w:numId w:val="14"/>
        </w:numPr>
        <w:spacing w:after="200" w:line="276" w:lineRule="auto"/>
        <w:rPr>
          <w:rFonts w:eastAsiaTheme="minorEastAsia"/>
          <w:lang w:eastAsia="zh-CN"/>
        </w:rPr>
      </w:pPr>
      <w:r w:rsidRPr="009F40AF">
        <w:rPr>
          <w:rFonts w:eastAsiaTheme="minorEastAsia" w:hint="eastAsia"/>
          <w:lang w:eastAsia="zh-CN"/>
        </w:rPr>
        <w:t>MS-OXCF</w:t>
      </w:r>
      <w:r w:rsidRPr="009F40AF">
        <w:rPr>
          <w:rFonts w:eastAsiaTheme="minorEastAsia"/>
          <w:lang w:eastAsia="zh-CN"/>
        </w:rPr>
        <w:t>XICS, MS-OXCPRPT and MS-OXCTABL protocol test suites depend on the Spec Explorer to generate the test s</w:t>
      </w:r>
      <w:r w:rsidR="00B47EAD">
        <w:rPr>
          <w:rFonts w:eastAsiaTheme="minorEastAsia"/>
          <w:lang w:eastAsia="zh-CN"/>
        </w:rPr>
        <w:t xml:space="preserve">uites code based on the </w:t>
      </w:r>
      <w:r w:rsidR="00C942A6">
        <w:rPr>
          <w:rFonts w:eastAsiaTheme="minorEastAsia"/>
          <w:lang w:eastAsia="zh-CN"/>
        </w:rPr>
        <w:t>models</w:t>
      </w:r>
      <w:r w:rsidRPr="009F40AF">
        <w:rPr>
          <w:rFonts w:eastAsiaTheme="minorEastAsia"/>
          <w:lang w:eastAsia="zh-CN"/>
        </w:rPr>
        <w:t>.</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9" w:name="_Toc400796660"/>
      <w:r>
        <w:rPr>
          <w:rFonts w:eastAsiaTheme="minorEastAsia"/>
          <w:lang w:eastAsia="zh-CN"/>
        </w:rPr>
        <w:lastRenderedPageBreak/>
        <w:t>Package</w:t>
      </w:r>
      <w:r w:rsidR="003311C5">
        <w:rPr>
          <w:rFonts w:eastAsiaTheme="minorEastAsia"/>
          <w:lang w:eastAsia="zh-CN"/>
        </w:rPr>
        <w:t xml:space="preserve"> design</w:t>
      </w:r>
      <w:bookmarkEnd w:id="19"/>
    </w:p>
    <w:p w14:paraId="10ECFD4C" w14:textId="42DBCEEC" w:rsidR="002B48DE" w:rsidRPr="002B48DE" w:rsidRDefault="00B47EAD" w:rsidP="002B48DE">
      <w:pPr>
        <w:pStyle w:val="LWPParagraphText"/>
        <w:spacing w:beforeLines="50" w:before="120"/>
        <w:rPr>
          <w:rFonts w:eastAsiaTheme="minorEastAsia"/>
          <w:lang w:eastAsia="zh-CN"/>
        </w:rPr>
      </w:pPr>
      <w:r>
        <w:t>The Exchange MAPI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0" w:name="_Toc40079666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0"/>
    </w:p>
    <w:p w14:paraId="5C815F14" w14:textId="25043BE5" w:rsidR="002B48DE" w:rsidRPr="002B48DE" w:rsidRDefault="002B48DE" w:rsidP="002B48DE">
      <w:pPr>
        <w:spacing w:before="120"/>
      </w:pPr>
      <w:r w:rsidRPr="002B48DE">
        <w:t xml:space="preserve">The following </w:t>
      </w:r>
      <w:r w:rsidR="009F40AF">
        <w:t>figure illustra</w:t>
      </w:r>
      <w:r w:rsidR="00B47EAD">
        <w:t>tes the Exchange MAPI Protocol Test S</w:t>
      </w:r>
      <w:r w:rsidR="009F40AF">
        <w:t>uites</w:t>
      </w:r>
      <w:r w:rsidR="009F40AF" w:rsidRPr="002B48DE">
        <w:t xml:space="preserve"> </w:t>
      </w:r>
      <w:r w:rsidRPr="002B48DE">
        <w:t>architecture</w:t>
      </w:r>
      <w:r w:rsidR="009F40AF">
        <w:t>.</w:t>
      </w:r>
      <w:r w:rsidRPr="002B48DE">
        <w:t xml:space="preserve"> </w:t>
      </w:r>
    </w:p>
    <w:p w14:paraId="6A29641F" w14:textId="6B0B1BD7" w:rsidR="002B48DE" w:rsidRPr="002B48DE" w:rsidRDefault="009E1C3E" w:rsidP="002B48DE">
      <w:pPr>
        <w:rPr>
          <w:rFonts w:eastAsiaTheme="minorEastAsia"/>
          <w:lang w:eastAsia="zh-CN"/>
        </w:rPr>
      </w:pPr>
      <w:r>
        <w:object w:dxaOrig="10005" w:dyaOrig="6075"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30" o:title=""/>
          </v:shape>
          <o:OLEObject Type="Embed" ProgID="Visio.Drawing.11" ShapeID="_x0000_i1025" DrawAspect="Content" ObjectID="_1556106401" r:id="rId31"/>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0373E0">
      <w:pPr>
        <w:pStyle w:val="ListParagraph"/>
        <w:numPr>
          <w:ilvl w:val="1"/>
          <w:numId w:val="16"/>
        </w:numPr>
      </w:pPr>
      <w:r w:rsidRPr="002B48DE">
        <w:t xml:space="preserve">From a third-party’s point of view, the SUT is a server implementation. </w:t>
      </w:r>
    </w:p>
    <w:p w14:paraId="1065D5B9" w14:textId="77777777" w:rsidR="009F40AF" w:rsidRPr="002B48DE" w:rsidRDefault="009F40AF" w:rsidP="000373E0">
      <w:pPr>
        <w:pStyle w:val="ListParagraph"/>
        <w:numPr>
          <w:ilvl w:val="1"/>
          <w:numId w:val="16"/>
        </w:numPr>
      </w:pPr>
      <w:r w:rsidRPr="002B48DE">
        <w:t>The following products have been tested with the test suites on the Windows platform.</w:t>
      </w:r>
    </w:p>
    <w:p w14:paraId="2DC4D4BA" w14:textId="77777777" w:rsidR="009F40AF" w:rsidRPr="002B48DE" w:rsidRDefault="009F40AF" w:rsidP="000373E0">
      <w:pPr>
        <w:numPr>
          <w:ilvl w:val="0"/>
          <w:numId w:val="15"/>
        </w:numPr>
        <w:contextualSpacing/>
      </w:pPr>
      <w:r w:rsidRPr="002B48DE">
        <w:t>Microsoft</w:t>
      </w:r>
      <w:r w:rsidRPr="002B48DE">
        <w:rPr>
          <w:rFonts w:eastAsiaTheme="minorEastAsia"/>
        </w:rPr>
        <w:t xml:space="preserve"> Exchange Server 2007 Service Pack 3 (SP3)</w:t>
      </w:r>
    </w:p>
    <w:p w14:paraId="7C653928" w14:textId="69DA6B04" w:rsidR="00C61134" w:rsidRPr="002B48DE" w:rsidRDefault="009F40AF" w:rsidP="000373E0">
      <w:pPr>
        <w:numPr>
          <w:ilvl w:val="0"/>
          <w:numId w:val="15"/>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r w:rsidR="00C61134">
        <w:t xml:space="preserve"> </w:t>
      </w:r>
    </w:p>
    <w:p w14:paraId="6FA01FFF" w14:textId="02DF1295" w:rsidR="009F40AF" w:rsidRDefault="009F40AF" w:rsidP="00901E6C">
      <w:pPr>
        <w:numPr>
          <w:ilvl w:val="0"/>
          <w:numId w:val="15"/>
        </w:numPr>
        <w:contextualSpacing/>
      </w:pPr>
      <w:r w:rsidRPr="002B48DE">
        <w:t>Microsoft Exchange Server 2013</w:t>
      </w:r>
      <w:r w:rsidRPr="002B48DE">
        <w:rPr>
          <w:rFonts w:eastAsiaTheme="minorEastAsia" w:hint="eastAsia"/>
          <w:lang w:eastAsia="zh-CN"/>
        </w:rPr>
        <w:t xml:space="preserve"> </w:t>
      </w:r>
      <w:r w:rsidR="00901E6C" w:rsidRPr="002B48DE">
        <w:t xml:space="preserve">Service Pack </w:t>
      </w:r>
      <w:r w:rsidR="00901E6C">
        <w:rPr>
          <w:rFonts w:eastAsiaTheme="minorEastAsia"/>
          <w:lang w:eastAsia="zh-CN"/>
        </w:rPr>
        <w:t>1</w:t>
      </w:r>
      <w:r w:rsidR="00901E6C" w:rsidRPr="002B48DE">
        <w:t xml:space="preserve"> (SP</w:t>
      </w:r>
      <w:r w:rsidR="00901E6C">
        <w:rPr>
          <w:rFonts w:eastAsiaTheme="minorEastAsia"/>
          <w:lang w:eastAsia="zh-CN"/>
        </w:rPr>
        <w:t>1</w:t>
      </w:r>
      <w:r w:rsidR="00901E6C" w:rsidRPr="002B48DE">
        <w:t>)</w:t>
      </w:r>
    </w:p>
    <w:p w14:paraId="6D8591F4" w14:textId="7972F3DC" w:rsidR="00C61134" w:rsidRPr="002B48DE" w:rsidRDefault="00C61134" w:rsidP="000373E0">
      <w:pPr>
        <w:numPr>
          <w:ilvl w:val="0"/>
          <w:numId w:val="15"/>
        </w:numPr>
        <w:contextualSpacing/>
      </w:pPr>
      <w:r w:rsidRPr="001069DF">
        <w:t>Microsoft Exchange Server 201</w:t>
      </w:r>
      <w:r>
        <w:t xml:space="preserve">6 </w:t>
      </w:r>
    </w:p>
    <w:p w14:paraId="772A6948" w14:textId="1FC5D11A" w:rsidR="009F40AF" w:rsidRDefault="009F40AF" w:rsidP="009F40AF">
      <w:pPr>
        <w:pStyle w:val="LWPParagraphText"/>
        <w:spacing w:beforeLines="50" w:before="120"/>
      </w:pPr>
      <w:r w:rsidRPr="002B48DE">
        <w:t xml:space="preserve">The presence of a second SUT will enable certain multi-server scenarios and other test cases that pertain to a second SUT. If the second SUT is not present, then some steps of the test cases will not be </w:t>
      </w:r>
      <w:r w:rsidR="00FB65ED">
        <w:t>run</w:t>
      </w:r>
      <w:r w:rsidRPr="002B48DE">
        <w:t>.</w:t>
      </w:r>
    </w:p>
    <w:p w14:paraId="0C11A1AB" w14:textId="77777777" w:rsidR="009F40AF" w:rsidRPr="002B48DE" w:rsidRDefault="009F40AF" w:rsidP="009F40AF">
      <w:pPr>
        <w:rPr>
          <w:b/>
        </w:rPr>
      </w:pPr>
      <w:r w:rsidRPr="002B48DE">
        <w:rPr>
          <w:b/>
        </w:rPr>
        <w:t>Test Suite Client</w:t>
      </w:r>
    </w:p>
    <w:p w14:paraId="30EC344A" w14:textId="5B90C8A7" w:rsidR="009F40AF" w:rsidRDefault="009F40AF" w:rsidP="009F40AF">
      <w:pPr>
        <w:rPr>
          <w:rFonts w:eastAsiaTheme="minorEastAsia"/>
          <w:lang w:eastAsia="zh-CN"/>
        </w:rPr>
      </w:pPr>
      <w:r w:rsidRPr="00D70D04">
        <w:lastRenderedPageBreak/>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MAPI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13 </w:t>
      </w:r>
      <w:r>
        <w:rPr>
          <w:rFonts w:eastAsiaTheme="minorEastAsia"/>
          <w:lang w:eastAsia="zh-CN"/>
        </w:rPr>
        <w:t>adapter</w:t>
      </w:r>
      <w:r w:rsidR="00B93449">
        <w:rPr>
          <w:rFonts w:eastAsiaTheme="minorEastAsia"/>
          <w:lang w:eastAsia="zh-CN"/>
        </w:rPr>
        <w:t>s</w:t>
      </w:r>
      <w:r>
        <w:rPr>
          <w:rFonts w:eastAsiaTheme="minorEastAsia"/>
          <w:lang w:eastAsia="zh-CN"/>
        </w:rPr>
        <w:t xml:space="preserve">, 13 </w:t>
      </w:r>
      <w:r>
        <w:rPr>
          <w:rFonts w:eastAsiaTheme="minorEastAsia" w:hint="eastAsia"/>
          <w:lang w:eastAsia="zh-CN"/>
        </w:rPr>
        <w:t xml:space="preserve">test </w:t>
      </w:r>
      <w:r w:rsidR="00957FE3">
        <w:rPr>
          <w:rFonts w:eastAsiaTheme="minorEastAsia"/>
          <w:lang w:eastAsia="zh-CN"/>
        </w:rPr>
        <w:t>suites</w:t>
      </w:r>
      <w:r w:rsidR="00FB65ED">
        <w:rPr>
          <w:rFonts w:eastAsiaTheme="minorEastAsia"/>
          <w:lang w:eastAsia="zh-CN"/>
        </w:rPr>
        <w:t>,</w:t>
      </w:r>
      <w:r>
        <w:rPr>
          <w:rFonts w:eastAsiaTheme="minorEastAsia"/>
          <w:lang w:eastAsia="zh-CN"/>
        </w:rPr>
        <w:t xml:space="preserve"> and three models</w:t>
      </w:r>
      <w:r>
        <w:rPr>
          <w:rFonts w:eastAsiaTheme="minorEastAsia" w:hint="eastAsia"/>
          <w:lang w:eastAsia="zh-CN"/>
        </w:rPr>
        <w:t>.</w:t>
      </w:r>
    </w:p>
    <w:p w14:paraId="2F0C14DA" w14:textId="5C22EE45" w:rsidR="00646D60" w:rsidRDefault="00646D60" w:rsidP="000373E0">
      <w:pPr>
        <w:pStyle w:val="ListParagraph"/>
        <w:numPr>
          <w:ilvl w:val="0"/>
          <w:numId w:val="18"/>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68CCBA1" w:rsidR="009F40AF" w:rsidRPr="009F40AF" w:rsidRDefault="00646D60" w:rsidP="000373E0">
      <w:pPr>
        <w:pStyle w:val="ListParagraph"/>
        <w:numPr>
          <w:ilvl w:val="0"/>
          <w:numId w:val="18"/>
        </w:numPr>
      </w:pPr>
      <w:r>
        <w:t xml:space="preserve">The </w:t>
      </w:r>
      <w:r w:rsidRPr="009F40AF">
        <w:t xml:space="preserve">MS-OXNSPI, MS-OXCRPC and MS-OXCMAPIHTTP protocol adapters communicate </w:t>
      </w:r>
      <w:r w:rsidR="00CC65BE">
        <w:t xml:space="preserve">directly </w:t>
      </w:r>
      <w:r w:rsidRPr="009F40AF">
        <w:t xml:space="preserve">with </w:t>
      </w:r>
      <w:r w:rsidR="00CC65BE">
        <w:t xml:space="preserve">the </w:t>
      </w:r>
      <w:r w:rsidR="00743F76">
        <w:t xml:space="preserve">SUT. All </w:t>
      </w:r>
      <w:r w:rsidRPr="009F40AF">
        <w:t xml:space="preserve">other protocol adapters communicate with SUT </w:t>
      </w:r>
      <w:r w:rsidR="00552897">
        <w:t>through</w:t>
      </w:r>
      <w:r w:rsidR="00552897" w:rsidRPr="009F40AF">
        <w:t xml:space="preserve"> </w:t>
      </w:r>
      <w:r w:rsidR="00CC65BE">
        <w:t xml:space="preserve">the </w:t>
      </w:r>
      <w:r>
        <w:t>common library</w:t>
      </w:r>
      <w:r w:rsidRPr="009F40AF">
        <w:t>.</w:t>
      </w:r>
    </w:p>
    <w:p w14:paraId="0EE1C909" w14:textId="59F11D84" w:rsidR="003311C5" w:rsidRDefault="001B4751">
      <w:pPr>
        <w:pStyle w:val="Heading2"/>
        <w:rPr>
          <w:rFonts w:eastAsiaTheme="minorEastAsia"/>
          <w:lang w:eastAsia="zh-CN"/>
        </w:rPr>
      </w:pPr>
      <w:bookmarkStart w:id="21" w:name="_Toc40079666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1"/>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Heading3"/>
        <w:rPr>
          <w:rFonts w:eastAsiaTheme="minorEastAsia"/>
          <w:lang w:eastAsia="zh-CN"/>
        </w:rPr>
      </w:pPr>
      <w:bookmarkStart w:id="22" w:name="_Toc400796663"/>
      <w:r>
        <w:rPr>
          <w:rFonts w:eastAsiaTheme="minorEastAsia" w:hint="eastAsia"/>
          <w:lang w:eastAsia="zh-CN"/>
        </w:rPr>
        <w:t xml:space="preserve">Transport </w:t>
      </w:r>
      <w:r w:rsidR="00424B79">
        <w:rPr>
          <w:rFonts w:eastAsiaTheme="minorEastAsia"/>
          <w:lang w:eastAsia="zh-CN"/>
        </w:rPr>
        <w:t>classes</w:t>
      </w:r>
      <w:bookmarkEnd w:id="22"/>
    </w:p>
    <w:p w14:paraId="61D40467" w14:textId="4A47C245" w:rsidR="00F54CE4" w:rsidRDefault="00F54CE4" w:rsidP="00424B79">
      <w:pPr>
        <w:widowControl w:val="0"/>
        <w:autoSpaceDE w:val="0"/>
        <w:autoSpaceDN w:val="0"/>
        <w:adjustRightInd w:val="0"/>
        <w:rPr>
          <w:rFonts w:eastAsiaTheme="minorEastAsia"/>
          <w:lang w:eastAsia="zh-CN"/>
        </w:rPr>
      </w:pPr>
      <w:r>
        <w:rPr>
          <w:rFonts w:eastAsiaTheme="minorEastAsia" w:hint="eastAsia"/>
          <w:lang w:eastAsia="zh-CN"/>
        </w:rPr>
        <w:t xml:space="preserve">There are </w:t>
      </w:r>
      <w:r w:rsidR="006B34BD">
        <w:rPr>
          <w:rFonts w:eastAsiaTheme="minorEastAsia"/>
          <w:lang w:eastAsia="zh-CN"/>
        </w:rPr>
        <w:t>three</w:t>
      </w:r>
      <w:r>
        <w:rPr>
          <w:rFonts w:eastAsiaTheme="minorEastAsia" w:hint="eastAsia"/>
          <w:lang w:eastAsia="zh-CN"/>
        </w:rPr>
        <w:t xml:space="preserve"> transport classes in the common </w:t>
      </w:r>
      <w:r w:rsidR="00C43EA2">
        <w:rPr>
          <w:rFonts w:eastAsiaTheme="minorEastAsia" w:hint="eastAsia"/>
          <w:lang w:eastAsia="zh-CN"/>
        </w:rPr>
        <w:t>library</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w:t>
      </w:r>
      <w:proofErr w:type="spellStart"/>
      <w:r w:rsidR="006B34BD">
        <w:rPr>
          <w:rFonts w:eastAsiaTheme="minorEastAsia"/>
          <w:lang w:eastAsia="zh-CN"/>
        </w:rPr>
        <w:t>RpcAdapter</w:t>
      </w:r>
      <w:proofErr w:type="spellEnd"/>
      <w:r w:rsidR="00552897">
        <w:rPr>
          <w:rFonts w:eastAsiaTheme="minorEastAsia" w:hint="eastAsia"/>
          <w:lang w:eastAsia="zh-CN"/>
        </w:rPr>
        <w:t xml:space="preserve"> </w:t>
      </w:r>
      <w:r>
        <w:rPr>
          <w:rFonts w:eastAsiaTheme="minorEastAsia" w:hint="eastAsia"/>
          <w:lang w:eastAsia="zh-CN"/>
        </w:rPr>
        <w:t xml:space="preserve">and </w:t>
      </w:r>
      <w:proofErr w:type="spellStart"/>
      <w:r w:rsidR="006B1DC3">
        <w:rPr>
          <w:rFonts w:eastAsiaTheme="minorEastAsia" w:hint="eastAsia"/>
          <w:lang w:eastAsia="zh-CN"/>
        </w:rPr>
        <w:t>Oxcrops</w:t>
      </w:r>
      <w:r w:rsidR="006B1DC3">
        <w:rPr>
          <w:rFonts w:eastAsiaTheme="minorEastAsia"/>
          <w:lang w:eastAsia="zh-CN"/>
        </w:rPr>
        <w:t>C</w:t>
      </w:r>
      <w:r w:rsidR="006B1DC3">
        <w:rPr>
          <w:rFonts w:eastAsiaTheme="minorEastAsia" w:hint="eastAsia"/>
          <w:lang w:eastAsia="zh-CN"/>
        </w:rPr>
        <w:t>lient</w:t>
      </w:r>
      <w:proofErr w:type="spellEnd"/>
      <w:r>
        <w:rPr>
          <w:rFonts w:eastAsiaTheme="minorEastAsia" w:hint="eastAsia"/>
          <w:lang w:eastAsia="zh-CN"/>
        </w:rPr>
        <w:t>.</w:t>
      </w:r>
    </w:p>
    <w:p w14:paraId="4473CB8F" w14:textId="008A369D"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ansport class implements HTTP communications between test suites and SUTs. </w:t>
      </w:r>
    </w:p>
    <w:p w14:paraId="05582D6D" w14:textId="061D6184"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RpcAdapter</w:t>
      </w:r>
      <w:proofErr w:type="spellEnd"/>
      <w:r>
        <w:rPr>
          <w:rFonts w:eastAsiaTheme="minorEastAsia"/>
          <w:lang w:eastAsia="zh-CN"/>
        </w:rPr>
        <w:t xml:space="preserve"> transport class implements RPC communications by calling native methods generated from IDL.</w:t>
      </w:r>
    </w:p>
    <w:p w14:paraId="56C6F8E1" w14:textId="6467D7F0"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ansport class or </w:t>
      </w:r>
      <w:proofErr w:type="spellStart"/>
      <w:r>
        <w:rPr>
          <w:rFonts w:eastAsiaTheme="minorEastAsia"/>
          <w:lang w:eastAsia="zh-CN"/>
        </w:rPr>
        <w:t>RpcAdapter</w:t>
      </w:r>
      <w:proofErr w:type="spellEnd"/>
      <w:r>
        <w:rPr>
          <w:rFonts w:eastAsiaTheme="minorEastAsia"/>
          <w:lang w:eastAsia="zh-CN"/>
        </w:rPr>
        <w:t xml:space="preserve"> transport class is chosen according to the setting of the </w:t>
      </w:r>
      <w:r w:rsidR="00A60B10">
        <w:rPr>
          <w:rFonts w:eastAsiaTheme="minorEastAsia"/>
          <w:lang w:eastAsia="zh-CN"/>
        </w:rPr>
        <w:t>“</w:t>
      </w:r>
      <w:proofErr w:type="spellStart"/>
      <w:r w:rsidRPr="00424B79">
        <w:rPr>
          <w:rFonts w:eastAsiaTheme="minorEastAsia"/>
          <w:lang w:eastAsia="zh-CN"/>
        </w:rPr>
        <w:t>TransportSeq</w:t>
      </w:r>
      <w:proofErr w:type="spellEnd"/>
      <w:r>
        <w:rPr>
          <w:rFonts w:eastAsiaTheme="minorEastAsia"/>
          <w:lang w:eastAsia="zh-CN"/>
        </w:rPr>
        <w:t xml:space="preserve">” property in the </w:t>
      </w:r>
      <w:proofErr w:type="spellStart"/>
      <w:r w:rsidRPr="00424B79">
        <w:rPr>
          <w:rFonts w:eastAsiaTheme="minorEastAsia"/>
          <w:lang w:eastAsia="zh-CN"/>
        </w:rPr>
        <w:t>ExchangeCommonConfiguration.deployment.ptfconfig</w:t>
      </w:r>
      <w:proofErr w:type="spellEnd"/>
      <w:r>
        <w:rPr>
          <w:rFonts w:eastAsiaTheme="minorEastAsia"/>
          <w:lang w:eastAsia="zh-CN"/>
        </w:rPr>
        <w:t xml:space="preserve"> file.</w:t>
      </w:r>
      <w:r w:rsidRPr="006B34BD">
        <w:rPr>
          <w:rFonts w:eastAsiaTheme="minorEastAsia"/>
          <w:lang w:eastAsia="zh-CN"/>
        </w:rPr>
        <w:t xml:space="preserve"> </w:t>
      </w:r>
      <w:r>
        <w:rPr>
          <w:rFonts w:eastAsiaTheme="minorEastAsia"/>
          <w:lang w:eastAsia="zh-CN"/>
        </w:rPr>
        <w:t>If the “</w:t>
      </w:r>
      <w:proofErr w:type="spellStart"/>
      <w:r w:rsidRPr="00424B79">
        <w:rPr>
          <w:rFonts w:eastAsiaTheme="minorEastAsia"/>
          <w:lang w:eastAsia="zh-CN"/>
        </w:rPr>
        <w:t>TransportSeq</w:t>
      </w:r>
      <w:proofErr w:type="spellEnd"/>
      <w:r>
        <w:rPr>
          <w:rFonts w:eastAsiaTheme="minorEastAsia"/>
          <w:lang w:eastAsia="zh-CN"/>
        </w:rPr>
        <w:t>” property is set as “</w:t>
      </w:r>
      <w:proofErr w:type="spellStart"/>
      <w:r w:rsidRPr="00424B79">
        <w:rPr>
          <w:rFonts w:eastAsiaTheme="minorEastAsia"/>
          <w:lang w:eastAsia="zh-CN"/>
        </w:rPr>
        <w:t>mapi_http</w:t>
      </w:r>
      <w:proofErr w:type="spellEnd"/>
      <w:r>
        <w:rPr>
          <w:rFonts w:eastAsiaTheme="minorEastAsia"/>
          <w:lang w:eastAsia="zh-CN"/>
        </w:rPr>
        <w:t xml:space="preserve">”, the </w:t>
      </w:r>
      <w:proofErr w:type="spellStart"/>
      <w:r>
        <w:rPr>
          <w:rFonts w:eastAsiaTheme="minorEastAsia"/>
          <w:lang w:eastAsia="zh-CN"/>
        </w:rPr>
        <w:t>MapiHttpAdapter</w:t>
      </w:r>
      <w:proofErr w:type="spellEnd"/>
      <w:r>
        <w:rPr>
          <w:rFonts w:eastAsiaTheme="minorEastAsia"/>
          <w:lang w:eastAsia="zh-CN"/>
        </w:rPr>
        <w:t xml:space="preserve"> transport class is chosen to send and receive message with MS-OXCMAPIHTTP transport; If the “</w:t>
      </w:r>
      <w:proofErr w:type="spellStart"/>
      <w:r w:rsidRPr="00424B79">
        <w:rPr>
          <w:rFonts w:eastAsiaTheme="minorEastAsia"/>
          <w:lang w:eastAsia="zh-CN"/>
        </w:rPr>
        <w:t>TransportSeq</w:t>
      </w:r>
      <w:proofErr w:type="spellEnd"/>
      <w:r>
        <w:rPr>
          <w:rFonts w:eastAsiaTheme="minorEastAsia"/>
          <w:lang w:eastAsia="zh-CN"/>
        </w:rPr>
        <w:t>” property is set as either “</w:t>
      </w:r>
      <w:proofErr w:type="spellStart"/>
      <w:r w:rsidRPr="00424B79">
        <w:rPr>
          <w:rFonts w:eastAsiaTheme="minorEastAsia"/>
          <w:lang w:eastAsia="zh-CN"/>
        </w:rPr>
        <w:t>ncacn_ip_tcp</w:t>
      </w:r>
      <w:proofErr w:type="spellEnd"/>
      <w:r>
        <w:rPr>
          <w:rFonts w:eastAsiaTheme="minorEastAsia"/>
          <w:lang w:eastAsia="zh-CN"/>
        </w:rPr>
        <w:t>” or “</w:t>
      </w:r>
      <w:proofErr w:type="spellStart"/>
      <w:r w:rsidRPr="00424B79">
        <w:rPr>
          <w:rFonts w:eastAsiaTheme="minorEastAsia"/>
          <w:lang w:eastAsia="zh-CN"/>
        </w:rPr>
        <w:t>ncacn_http</w:t>
      </w:r>
      <w:proofErr w:type="spellEnd"/>
      <w:r>
        <w:rPr>
          <w:rFonts w:eastAsiaTheme="minorEastAsia"/>
          <w:lang w:eastAsia="zh-CN"/>
        </w:rPr>
        <w:t xml:space="preserve">”, the </w:t>
      </w:r>
      <w:proofErr w:type="spellStart"/>
      <w:r>
        <w:rPr>
          <w:rFonts w:eastAsiaTheme="minorEastAsia"/>
          <w:lang w:eastAsia="zh-CN"/>
        </w:rPr>
        <w:t>RpcAdapter</w:t>
      </w:r>
      <w:proofErr w:type="spellEnd"/>
      <w:r>
        <w:rPr>
          <w:rFonts w:eastAsiaTheme="minorEastAsia"/>
          <w:lang w:eastAsia="zh-CN"/>
        </w:rPr>
        <w:t xml:space="preserve"> transport class is chosen to send and receive messages with MS-OXCRPC transport.</w:t>
      </w:r>
    </w:p>
    <w:p w14:paraId="36C0A13C" w14:textId="0D522305" w:rsidR="00FE63C6" w:rsidRDefault="00424B79"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 xml:space="preserve">works as an </w:t>
      </w:r>
      <w:r w:rsidRPr="00424B79">
        <w:rPr>
          <w:rFonts w:eastAsiaTheme="minorEastAsia"/>
          <w:lang w:eastAsia="zh-CN"/>
        </w:rPr>
        <w:t>intermediary</w:t>
      </w:r>
      <w:r>
        <w:rPr>
          <w:rFonts w:eastAsiaTheme="minorEastAsia"/>
          <w:lang w:eastAsia="zh-CN"/>
        </w:rPr>
        <w:t xml:space="preserve"> between the protocol adapter and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class. The protocol adapter call</w:t>
      </w:r>
      <w:r w:rsidR="00C43EA2">
        <w:rPr>
          <w:rFonts w:eastAsiaTheme="minorEastAsia"/>
          <w:lang w:eastAsia="zh-CN"/>
        </w:rPr>
        <w:t>s</w:t>
      </w:r>
      <w:r>
        <w:rPr>
          <w:rFonts w:eastAsiaTheme="minorEastAsia"/>
          <w:lang w:eastAsia="zh-CN"/>
        </w:rPr>
        <w:t xml:space="preserv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to connect, disconnect</w:t>
      </w:r>
      <w:r w:rsidR="00CC65BE">
        <w:rPr>
          <w:rFonts w:eastAsiaTheme="minorEastAsia"/>
          <w:lang w:eastAsia="zh-CN"/>
        </w:rPr>
        <w:t>,</w:t>
      </w:r>
      <w:r>
        <w:rPr>
          <w:rFonts w:eastAsiaTheme="minorEastAsia"/>
          <w:lang w:eastAsia="zh-CN"/>
        </w:rPr>
        <w:t xml:space="preserve"> and </w:t>
      </w:r>
      <w:r w:rsidR="00552897">
        <w:rPr>
          <w:rFonts w:eastAsiaTheme="minorEastAsia"/>
          <w:lang w:eastAsia="zh-CN"/>
        </w:rPr>
        <w:t xml:space="preserve">run </w:t>
      </w:r>
      <w:r>
        <w:rPr>
          <w:rFonts w:eastAsiaTheme="minorEastAsia"/>
          <w:lang w:eastAsia="zh-CN"/>
        </w:rPr>
        <w:t>ROP commands</w:t>
      </w:r>
      <w:r w:rsidR="00F54CE4">
        <w:rPr>
          <w:rFonts w:eastAsiaTheme="minorEastAsia"/>
          <w:lang w:eastAsia="zh-CN"/>
        </w:rPr>
        <w:t xml:space="preserve">. The </w:t>
      </w:r>
      <w:proofErr w:type="spellStart"/>
      <w:r w:rsidR="00F54CE4">
        <w:rPr>
          <w:rFonts w:eastAsiaTheme="minorEastAsia"/>
          <w:lang w:eastAsia="zh-CN"/>
        </w:rPr>
        <w:t>Oxcropsclient</w:t>
      </w:r>
      <w:proofErr w:type="spellEnd"/>
      <w:r w:rsidR="00F54CE4">
        <w:rPr>
          <w:rFonts w:eastAsiaTheme="minorEastAsia"/>
          <w:lang w:eastAsia="zh-CN"/>
        </w:rPr>
        <w:t xml:space="preserve"> pass</w:t>
      </w:r>
      <w:r w:rsidR="00C43EA2">
        <w:rPr>
          <w:rFonts w:eastAsiaTheme="minorEastAsia"/>
          <w:lang w:eastAsia="zh-CN"/>
        </w:rPr>
        <w:t>es</w:t>
      </w:r>
      <w:r w:rsidR="00F54CE4">
        <w:rPr>
          <w:rFonts w:eastAsiaTheme="minorEastAsia"/>
          <w:lang w:eastAsia="zh-CN"/>
        </w:rPr>
        <w:t xml:space="preserve"> the protocol adapter requests to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t</w:t>
      </w:r>
      <w:r>
        <w:rPr>
          <w:rFonts w:eastAsiaTheme="minorEastAsia"/>
          <w:lang w:eastAsia="zh-CN"/>
        </w:rPr>
        <w:t xml:space="preserve">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sends </w:t>
      </w:r>
      <w:r w:rsidR="00C43EA2">
        <w:rPr>
          <w:rFonts w:eastAsiaTheme="minorEastAsia"/>
          <w:lang w:eastAsia="zh-CN"/>
        </w:rPr>
        <w:t>the protocol adapter request</w:t>
      </w:r>
      <w:r>
        <w:rPr>
          <w:rFonts w:eastAsiaTheme="minorEastAsia"/>
          <w:lang w:eastAsia="zh-CN"/>
        </w:rPr>
        <w:t xml:space="preserve"> to the SUT</w:t>
      </w:r>
      <w:r w:rsidR="00F54CE4">
        <w:rPr>
          <w:rFonts w:eastAsiaTheme="minorEastAsia"/>
          <w:lang w:eastAsia="zh-CN"/>
        </w:rPr>
        <w:t xml:space="preserve">.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Pr>
          <w:rFonts w:eastAsiaTheme="minorEastAsia"/>
          <w:lang w:eastAsia="zh-CN"/>
        </w:rPr>
        <w:t>receives the response from the SUT and passe</w:t>
      </w:r>
      <w:r w:rsidR="00F54CE4">
        <w:rPr>
          <w:rFonts w:eastAsiaTheme="minorEastAsia"/>
          <w:lang w:eastAsia="zh-CN"/>
        </w:rPr>
        <w:t xml:space="preserve">s the response to </w:t>
      </w:r>
      <w:proofErr w:type="spellStart"/>
      <w:r w:rsidR="006B1DC3">
        <w:rPr>
          <w:rFonts w:eastAsiaTheme="minorEastAsia"/>
          <w:lang w:eastAsia="zh-CN"/>
        </w:rPr>
        <w:t>OxcropsClient</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sidR="00F54CE4">
        <w:rPr>
          <w:rFonts w:eastAsiaTheme="minorEastAsia"/>
          <w:lang w:eastAsia="zh-CN"/>
        </w:rPr>
        <w:t xml:space="preserve">sends the response back to the protocol adapter. </w:t>
      </w:r>
    </w:p>
    <w:p w14:paraId="76A99E8C" w14:textId="77777777" w:rsidR="002B48DE" w:rsidRDefault="002B48DE" w:rsidP="002B48DE">
      <w:pPr>
        <w:pStyle w:val="Heading3"/>
        <w:rPr>
          <w:rFonts w:eastAsiaTheme="minorEastAsia"/>
          <w:lang w:eastAsia="zh-CN"/>
        </w:rPr>
      </w:pPr>
      <w:bookmarkStart w:id="23" w:name="_Toc400796664"/>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Generate resource name.</w:t>
      </w:r>
    </w:p>
    <w:p w14:paraId="28709046" w14:textId="015B9AE9"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4" w:name="_Toc400796665"/>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4"/>
    </w:p>
    <w:p w14:paraId="09F8CAA5" w14:textId="44E4D53B" w:rsidR="002B48DE" w:rsidRDefault="00424B79" w:rsidP="002B48DE">
      <w:pPr>
        <w:rPr>
          <w:rFonts w:eastAsiaTheme="minorEastAsia"/>
          <w:lang w:eastAsia="zh-CN"/>
        </w:rPr>
      </w:pPr>
      <w:r>
        <w:rPr>
          <w:rFonts w:eastAsiaTheme="minorEastAsia" w:hint="eastAsia"/>
          <w:lang w:eastAsia="zh-CN"/>
        </w:rPr>
        <w:t>Except the MS-OXMAPIHTTP, MS-OXNSPI and MS-OXCRPC, all other protocols are ROP protocol</w:t>
      </w:r>
      <w:r>
        <w:rPr>
          <w:rFonts w:eastAsiaTheme="minorEastAsia"/>
          <w:lang w:eastAsia="zh-CN"/>
        </w:rPr>
        <w:t>s</w:t>
      </w:r>
      <w:r>
        <w:rPr>
          <w:rFonts w:eastAsiaTheme="minorEastAsia" w:hint="eastAsia"/>
          <w:lang w:eastAsia="zh-CN"/>
        </w:rPr>
        <w:t xml:space="preserve">. </w:t>
      </w:r>
      <w:r w:rsidR="00CC65BE">
        <w:rPr>
          <w:rFonts w:eastAsiaTheme="minorEastAsia"/>
          <w:lang w:eastAsia="zh-CN"/>
        </w:rPr>
        <w:t xml:space="preserve">Therefore </w:t>
      </w:r>
      <w:r>
        <w:rPr>
          <w:rFonts w:eastAsiaTheme="minorEastAsia"/>
          <w:lang w:eastAsia="zh-CN"/>
        </w:rPr>
        <w:t xml:space="preserve">the ROP message structures are used by multiple test suites. These ROP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Heading2"/>
        <w:rPr>
          <w:rFonts w:eastAsiaTheme="minorEastAsia"/>
          <w:lang w:eastAsia="zh-CN"/>
        </w:rPr>
      </w:pPr>
      <w:bookmarkStart w:id="25" w:name="_Toc400796666"/>
      <w:r>
        <w:rPr>
          <w:rFonts w:eastAsiaTheme="minorEastAsia" w:hint="eastAsia"/>
          <w:lang w:eastAsia="zh-CN"/>
        </w:rPr>
        <w:t>Adapter</w:t>
      </w:r>
      <w:bookmarkEnd w:id="25"/>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w:t>
      </w:r>
      <w:r w:rsidR="009F693F">
        <w:lastRenderedPageBreak/>
        <w:t>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6" w:name="_Toc400796667"/>
      <w:r>
        <w:rPr>
          <w:rFonts w:eastAsiaTheme="minorEastAsia" w:hint="eastAsia"/>
          <w:lang w:eastAsia="zh-CN"/>
        </w:rPr>
        <w:t>Protocol Adapter</w:t>
      </w:r>
      <w:bookmarkEnd w:id="26"/>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23164139" w:rsidR="002B48DE" w:rsidRPr="002B48DE" w:rsidRDefault="00424B79" w:rsidP="002B48DE">
      <w:pPr>
        <w:rPr>
          <w:rFonts w:eastAsiaTheme="minorEastAsia"/>
          <w:lang w:eastAsia="zh-CN"/>
        </w:rPr>
      </w:pPr>
      <w:r>
        <w:rPr>
          <w:rFonts w:eastAsiaTheme="minorEastAsia" w:hint="eastAsia"/>
          <w:lang w:eastAsia="zh-CN"/>
        </w:rPr>
        <w:t>Except MS-OXMAPIHTTP, MS-OXNSPI and MS-OXCRPC, all other protocol adapter</w:t>
      </w:r>
      <w:r w:rsidR="00F673A6">
        <w:rPr>
          <w:rFonts w:eastAsiaTheme="minorEastAsia"/>
          <w:lang w:eastAsia="zh-CN"/>
        </w:rPr>
        <w:t>s</w:t>
      </w:r>
      <w:r>
        <w:rPr>
          <w:rFonts w:eastAsiaTheme="minorEastAsia" w:hint="eastAsia"/>
          <w:lang w:eastAsia="zh-CN"/>
        </w:rPr>
        <w:t xml:space="preserve"> </w:t>
      </w:r>
      <w:r w:rsidR="001130A2">
        <w:rPr>
          <w:rFonts w:eastAsiaTheme="minorEastAsia"/>
          <w:lang w:eastAsia="zh-CN"/>
        </w:rPr>
        <w:t>use</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and </w:t>
      </w:r>
      <w:proofErr w:type="spellStart"/>
      <w:r w:rsidR="006B34BD">
        <w:rPr>
          <w:rFonts w:eastAsiaTheme="minorEastAsia"/>
          <w:lang w:eastAsia="zh-CN"/>
        </w:rPr>
        <w:t>RpcAdapter</w:t>
      </w:r>
      <w:proofErr w:type="spellEnd"/>
      <w:r w:rsidR="00FE6D49">
        <w:rPr>
          <w:rFonts w:eastAsiaTheme="minorEastAsia"/>
          <w:lang w:eastAsia="zh-CN"/>
        </w:rPr>
        <w:t xml:space="preserve"> </w:t>
      </w:r>
      <w:r>
        <w:rPr>
          <w:rFonts w:eastAsiaTheme="minorEastAsia"/>
          <w:lang w:eastAsia="zh-CN"/>
        </w:rPr>
        <w:t xml:space="preserve">transport classes defined in </w:t>
      </w:r>
      <w:r w:rsidR="001130A2">
        <w:rPr>
          <w:rFonts w:eastAsiaTheme="minorEastAsia"/>
          <w:lang w:eastAsia="zh-CN"/>
        </w:rPr>
        <w:t xml:space="preserve">the </w:t>
      </w:r>
      <w:r>
        <w:rPr>
          <w:rFonts w:eastAsiaTheme="minorEastAsia"/>
          <w:lang w:eastAsia="zh-CN"/>
        </w:rPr>
        <w:t xml:space="preserve">common </w:t>
      </w:r>
      <w:r w:rsidR="00F673A6">
        <w:rPr>
          <w:rFonts w:eastAsiaTheme="minorEastAsia"/>
          <w:lang w:eastAsia="zh-CN"/>
        </w:rPr>
        <w:t>library to send and receive</w:t>
      </w:r>
      <w:r>
        <w:rPr>
          <w:rFonts w:eastAsiaTheme="minorEastAsia"/>
          <w:lang w:eastAsia="zh-CN"/>
        </w:rPr>
        <w:t xml:space="preserve"> message</w:t>
      </w:r>
      <w:r w:rsidR="001130A2">
        <w:rPr>
          <w:rFonts w:eastAsiaTheme="minorEastAsia"/>
          <w:lang w:eastAsia="zh-CN"/>
        </w:rPr>
        <w:t>s</w:t>
      </w:r>
      <w:r>
        <w:rPr>
          <w:rFonts w:eastAsiaTheme="minorEastAsia"/>
          <w:lang w:eastAsia="zh-CN"/>
        </w:rPr>
        <w:t>. MS-OXMAPIHTTP, MS-OXNSPI</w:t>
      </w:r>
      <w:r w:rsidR="001130A2">
        <w:rPr>
          <w:rFonts w:eastAsiaTheme="minorEastAsia"/>
          <w:lang w:eastAsia="zh-CN"/>
        </w:rPr>
        <w:t>,</w:t>
      </w:r>
      <w:r>
        <w:rPr>
          <w:rFonts w:eastAsiaTheme="minorEastAsia"/>
          <w:lang w:eastAsia="zh-CN"/>
        </w:rPr>
        <w:t xml:space="preserve"> and MS-OXCRPC protocol adapters communicate </w:t>
      </w:r>
      <w:r w:rsidR="001130A2">
        <w:rPr>
          <w:rFonts w:eastAsiaTheme="minorEastAsia"/>
          <w:lang w:eastAsia="zh-CN"/>
        </w:rPr>
        <w:t xml:space="preserve">directly </w:t>
      </w:r>
      <w:r>
        <w:rPr>
          <w:rFonts w:eastAsiaTheme="minorEastAsia"/>
          <w:lang w:eastAsia="zh-CN"/>
        </w:rPr>
        <w:t xml:space="preserve">with </w:t>
      </w:r>
      <w:r w:rsidR="001130A2">
        <w:rPr>
          <w:rFonts w:eastAsiaTheme="minorEastAsia"/>
          <w:lang w:eastAsia="zh-CN"/>
        </w:rPr>
        <w:t xml:space="preserve">the </w:t>
      </w:r>
      <w:r>
        <w:rPr>
          <w:rFonts w:eastAsiaTheme="minorEastAsia"/>
          <w:lang w:eastAsia="zh-CN"/>
        </w:rPr>
        <w:t>SUT.</w:t>
      </w:r>
    </w:p>
    <w:p w14:paraId="7EF3917C" w14:textId="01623E1D" w:rsidR="003311C5" w:rsidRDefault="003311C5" w:rsidP="00DE3523">
      <w:pPr>
        <w:pStyle w:val="Heading3"/>
        <w:rPr>
          <w:rFonts w:eastAsiaTheme="minorEastAsia"/>
          <w:lang w:eastAsia="zh-CN"/>
        </w:rPr>
      </w:pPr>
      <w:bookmarkStart w:id="27" w:name="_Toc400796668"/>
      <w:r>
        <w:rPr>
          <w:rFonts w:eastAsiaTheme="minorEastAsia" w:hint="eastAsia"/>
          <w:lang w:eastAsia="zh-CN"/>
        </w:rPr>
        <w:t>SUT Control Adapter</w:t>
      </w:r>
      <w:bookmarkEnd w:id="27"/>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4A66448B" w14:textId="54A9F312"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D744F9">
        <w:rPr>
          <w:rFonts w:eastAsiaTheme="minorEastAsia"/>
          <w:lang w:eastAsia="zh-CN"/>
        </w:rPr>
        <w:t>six</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he Exchange MAPI Protocol test suites package</w:t>
      </w:r>
      <w:r>
        <w:rPr>
          <w:rFonts w:eastAsiaTheme="minorEastAsia" w:hint="eastAsia"/>
          <w:lang w:eastAsia="zh-CN"/>
        </w:rPr>
        <w:t xml:space="preserve">: </w:t>
      </w:r>
      <w:r w:rsidRPr="00424B79">
        <w:rPr>
          <w:rFonts w:eastAsiaTheme="minorEastAsia"/>
          <w:lang w:eastAsia="zh-CN"/>
        </w:rPr>
        <w:t>MS-OXCMAPIHTTP, MS-OXCPERM, MS-OXCSTOR, MS-OXCRPC</w:t>
      </w:r>
      <w:r w:rsidR="00D744F9">
        <w:rPr>
          <w:rFonts w:eastAsiaTheme="minorEastAsia" w:hint="eastAsia"/>
          <w:lang w:eastAsia="zh-CN"/>
        </w:rPr>
        <w:t>, MS-OXNSPI</w:t>
      </w:r>
      <w:r w:rsidR="001130A2">
        <w:rPr>
          <w:rFonts w:eastAsiaTheme="minorEastAsia"/>
          <w:lang w:eastAsia="zh-CN"/>
        </w:rPr>
        <w:t>,</w:t>
      </w:r>
      <w:r w:rsidR="00D744F9">
        <w:rPr>
          <w:rFonts w:eastAsiaTheme="minorEastAsia" w:hint="eastAsia"/>
          <w:lang w:eastAsia="zh-CN"/>
        </w:rPr>
        <w:t xml:space="preserve"> and MS-OXORULE</w:t>
      </w:r>
      <w:r>
        <w:rPr>
          <w:rFonts w:eastAsiaTheme="minorEastAsia"/>
          <w:lang w:eastAsia="zh-CN"/>
        </w:rPr>
        <w:t>.</w:t>
      </w:r>
    </w:p>
    <w:p w14:paraId="1EFF1B92" w14:textId="0BC17DCF" w:rsidR="003311C5" w:rsidRDefault="003311C5" w:rsidP="00DE3523">
      <w:pPr>
        <w:pStyle w:val="Heading2"/>
        <w:rPr>
          <w:rFonts w:eastAsiaTheme="minorEastAsia"/>
          <w:lang w:eastAsia="zh-CN"/>
        </w:rPr>
      </w:pPr>
      <w:bookmarkStart w:id="28" w:name="_Toc400796669"/>
      <w:r>
        <w:rPr>
          <w:rFonts w:eastAsiaTheme="minorEastAsia" w:hint="eastAsia"/>
          <w:lang w:eastAsia="zh-CN"/>
        </w:rPr>
        <w:t>Model</w:t>
      </w:r>
      <w:bookmarkEnd w:id="28"/>
    </w:p>
    <w:p w14:paraId="098F8B0E" w14:textId="0C31FFF5" w:rsidR="0011459F" w:rsidRDefault="0071227E" w:rsidP="00E95DF2">
      <w:pPr>
        <w:pStyle w:val="LWPParagraphText"/>
        <w:rPr>
          <w:rFonts w:eastAsiaTheme="minorEastAsia"/>
          <w:lang w:eastAsia="zh-CN"/>
        </w:rPr>
      </w:pPr>
      <w:r>
        <w:rPr>
          <w:rFonts w:eastAsiaTheme="minorEastAsia" w:hint="eastAsia"/>
          <w:lang w:eastAsia="zh-CN"/>
        </w:rPr>
        <w:t xml:space="preserve">There are three </w:t>
      </w:r>
      <w:r>
        <w:rPr>
          <w:rFonts w:eastAsiaTheme="minorEastAsia"/>
          <w:lang w:eastAsia="zh-CN"/>
        </w:rPr>
        <w:t xml:space="preserve">model-based test suites in </w:t>
      </w:r>
      <w:r>
        <w:t>the Exchang</w:t>
      </w:r>
      <w:r w:rsidR="00892797">
        <w:t>e MAPI Protocol Test S</w:t>
      </w:r>
      <w:r>
        <w:t xml:space="preserve">uites package: </w:t>
      </w:r>
      <w:r w:rsidRPr="00E95DF2">
        <w:rPr>
          <w:rFonts w:eastAsiaTheme="minorEastAsia"/>
          <w:lang w:eastAsia="zh-CN"/>
        </w:rPr>
        <w:t>MS-OXCFXICS, MS-OXCRPRPT</w:t>
      </w:r>
      <w:r w:rsidR="00973EE0">
        <w:rPr>
          <w:rFonts w:eastAsiaTheme="minorEastAsia"/>
          <w:lang w:eastAsia="zh-CN"/>
        </w:rPr>
        <w:t>,</w:t>
      </w:r>
      <w:r w:rsidRPr="00E95DF2">
        <w:rPr>
          <w:rFonts w:eastAsiaTheme="minorEastAsia"/>
          <w:lang w:eastAsia="zh-CN"/>
        </w:rPr>
        <w:t xml:space="preserve"> and MS-OXCTABL</w:t>
      </w:r>
      <w:r>
        <w:rPr>
          <w:rFonts w:eastAsiaTheme="minorEastAsia"/>
          <w:lang w:eastAsia="zh-CN"/>
        </w:rPr>
        <w:t xml:space="preserve">. </w:t>
      </w:r>
      <w:r w:rsidR="0011459F">
        <w:rPr>
          <w:rFonts w:eastAsiaTheme="minorEastAsia"/>
          <w:lang w:eastAsia="zh-CN"/>
        </w:rPr>
        <w:t xml:space="preserve">In the </w:t>
      </w:r>
      <w:r w:rsidR="00892797">
        <w:rPr>
          <w:rFonts w:eastAsiaTheme="minorEastAsia"/>
          <w:lang w:eastAsia="zh-CN"/>
        </w:rPr>
        <w:t>m</w:t>
      </w:r>
      <w:r>
        <w:rPr>
          <w:rFonts w:eastAsiaTheme="minorEastAsia"/>
          <w:lang w:eastAsia="zh-CN"/>
        </w:rPr>
        <w:t>odel-based test suite</w:t>
      </w:r>
      <w:r w:rsidR="0011459F">
        <w:rPr>
          <w:rFonts w:eastAsiaTheme="minorEastAsia"/>
          <w:lang w:eastAsia="zh-CN"/>
        </w:rPr>
        <w:t>, the protocol behavior</w:t>
      </w:r>
      <w:r w:rsidR="0018548C">
        <w:rPr>
          <w:rFonts w:eastAsiaTheme="minorEastAsia"/>
          <w:lang w:eastAsia="zh-CN"/>
        </w:rPr>
        <w:t>s</w:t>
      </w:r>
      <w:r w:rsidR="0011459F">
        <w:rPr>
          <w:rFonts w:eastAsiaTheme="minorEastAsia"/>
          <w:lang w:eastAsia="zh-CN"/>
        </w:rPr>
        <w:t xml:space="preserve"> </w:t>
      </w:r>
      <w:r w:rsidR="0018548C">
        <w:rPr>
          <w:rFonts w:eastAsiaTheme="minorEastAsia"/>
          <w:lang w:eastAsia="zh-CN"/>
        </w:rPr>
        <w:t>are</w:t>
      </w:r>
      <w:r w:rsidR="0011459F">
        <w:rPr>
          <w:rFonts w:eastAsiaTheme="minorEastAsia"/>
          <w:lang w:eastAsia="zh-CN"/>
        </w:rPr>
        <w:t xml:space="preserve"> modeled by defining actions, states</w:t>
      </w:r>
      <w:r w:rsidR="00973EE0">
        <w:rPr>
          <w:rFonts w:eastAsiaTheme="minorEastAsia"/>
          <w:lang w:eastAsia="zh-CN"/>
        </w:rPr>
        <w:t>,</w:t>
      </w:r>
      <w:r w:rsidR="0011459F">
        <w:rPr>
          <w:rFonts w:eastAsiaTheme="minorEastAsia"/>
          <w:lang w:eastAsia="zh-CN"/>
        </w:rPr>
        <w:t xml:space="preserve"> and machines.</w:t>
      </w:r>
      <w:r w:rsidR="00277AFB">
        <w:rPr>
          <w:rFonts w:eastAsiaTheme="minorEastAsia"/>
          <w:lang w:eastAsia="zh-CN"/>
        </w:rPr>
        <w:t xml:space="preserve"> The machines </w:t>
      </w:r>
      <w:r w:rsidR="00FB5872">
        <w:rPr>
          <w:rFonts w:eastAsiaTheme="minorEastAsia"/>
          <w:lang w:eastAsia="zh-CN"/>
        </w:rPr>
        <w:t xml:space="preserve">are </w:t>
      </w:r>
      <w:r w:rsidR="00277AFB">
        <w:rPr>
          <w:rFonts w:eastAsiaTheme="minorEastAsia"/>
          <w:lang w:eastAsia="zh-CN"/>
        </w:rPr>
        <w:t>used to generate test suite source code through Spec Explorer.</w:t>
      </w:r>
    </w:p>
    <w:p w14:paraId="4BE6B52D" w14:textId="77777777" w:rsidR="0011459F" w:rsidRDefault="0011459F" w:rsidP="0011459F">
      <w:pPr>
        <w:pStyle w:val="Heading3"/>
        <w:rPr>
          <w:rFonts w:eastAsiaTheme="minorEastAsia"/>
          <w:lang w:eastAsia="zh-CN"/>
        </w:rPr>
      </w:pPr>
      <w:bookmarkStart w:id="29" w:name="_Toc400796670"/>
      <w:r>
        <w:rPr>
          <w:rFonts w:eastAsiaTheme="minorEastAsia" w:hint="eastAsia"/>
          <w:lang w:eastAsia="zh-CN"/>
        </w:rPr>
        <w:t>Actions</w:t>
      </w:r>
      <w:bookmarkEnd w:id="29"/>
    </w:p>
    <w:p w14:paraId="4AA3927C" w14:textId="0DC973E7" w:rsidR="0011459F" w:rsidRDefault="0011459F" w:rsidP="0011459F">
      <w:pPr>
        <w:rPr>
          <w:rFonts w:eastAsiaTheme="minorEastAsia"/>
          <w:lang w:eastAsia="zh-CN"/>
        </w:rPr>
      </w:pPr>
      <w:r>
        <w:rPr>
          <w:rFonts w:eastAsiaTheme="minorEastAsia" w:hint="eastAsia"/>
          <w:lang w:eastAsia="zh-CN"/>
        </w:rPr>
        <w:t>The actions are abstracted from the protocol operations</w:t>
      </w:r>
      <w:r w:rsidR="007416A7">
        <w:rPr>
          <w:rFonts w:eastAsiaTheme="minorEastAsia"/>
          <w:lang w:eastAsia="zh-CN"/>
        </w:rPr>
        <w:t xml:space="preserve"> specified</w:t>
      </w:r>
      <w:r>
        <w:rPr>
          <w:rFonts w:eastAsiaTheme="minorEastAsia" w:hint="eastAsia"/>
          <w:lang w:eastAsia="zh-CN"/>
        </w:rPr>
        <w:t xml:space="preserve"> in the </w:t>
      </w:r>
      <w:r w:rsidR="00277AFB">
        <w:rPr>
          <w:rFonts w:eastAsiaTheme="minorEastAsia"/>
          <w:lang w:eastAsia="zh-CN"/>
        </w:rPr>
        <w:t>technical specification</w:t>
      </w:r>
      <w:r>
        <w:rPr>
          <w:rFonts w:eastAsiaTheme="minorEastAsia" w:hint="eastAsia"/>
          <w:lang w:eastAsia="zh-CN"/>
        </w:rPr>
        <w:t xml:space="preserve">. </w:t>
      </w:r>
      <w:r w:rsidR="00743F76">
        <w:rPr>
          <w:rFonts w:eastAsiaTheme="minorEastAsia"/>
          <w:lang w:eastAsia="zh-CN"/>
        </w:rPr>
        <w:t xml:space="preserve">All </w:t>
      </w:r>
      <w:r>
        <w:rPr>
          <w:rFonts w:eastAsiaTheme="minorEastAsia"/>
          <w:lang w:eastAsia="zh-CN"/>
        </w:rPr>
        <w:t>the protocol operations have corresponding actions. Besides the protocol operations, the model</w:t>
      </w:r>
      <w:r w:rsidR="0018548C">
        <w:rPr>
          <w:rFonts w:eastAsiaTheme="minorEastAsia"/>
          <w:lang w:eastAsia="zh-CN"/>
        </w:rPr>
        <w:t>s</w:t>
      </w:r>
      <w:r>
        <w:rPr>
          <w:rFonts w:eastAsiaTheme="minorEastAsia"/>
          <w:lang w:eastAsia="zh-CN"/>
        </w:rPr>
        <w:t xml:space="preserve"> in the </w:t>
      </w:r>
      <w:r w:rsidR="0018548C">
        <w:t>Exchange MAPI Protocol Test Suites package also define</w:t>
      </w:r>
      <w:r>
        <w:t xml:space="preserve"> the action</w:t>
      </w:r>
      <w:r w:rsidR="0018548C">
        <w:t>s</w:t>
      </w:r>
      <w:r>
        <w:t xml:space="preserve"> </w:t>
      </w:r>
      <w:r w:rsidR="0018548C">
        <w:t>which</w:t>
      </w:r>
      <w:r>
        <w:t xml:space="preserve"> check whether the requirement is enabled for </w:t>
      </w:r>
      <w:r w:rsidR="0086579B">
        <w:t xml:space="preserve">a </w:t>
      </w:r>
      <w:r>
        <w:t xml:space="preserve">given Exchange </w:t>
      </w:r>
      <w:r w:rsidR="002B1545">
        <w:t xml:space="preserve">Server </w:t>
      </w:r>
      <w:r>
        <w:t>version, and the action</w:t>
      </w:r>
      <w:r w:rsidR="0018548C">
        <w:t>s which</w:t>
      </w:r>
      <w:r>
        <w:t xml:space="preserve"> check whether the </w:t>
      </w:r>
      <w:r w:rsidRPr="00424B79">
        <w:rPr>
          <w:rFonts w:eastAsiaTheme="minorEastAsia"/>
          <w:lang w:eastAsia="zh-CN"/>
        </w:rPr>
        <w:t>MS-OXCMAPIHTTP</w:t>
      </w:r>
      <w:r>
        <w:rPr>
          <w:rFonts w:eastAsiaTheme="minorEastAsia"/>
          <w:lang w:eastAsia="zh-CN"/>
        </w:rPr>
        <w:t xml:space="preserve"> transport is supported for </w:t>
      </w:r>
      <w:r w:rsidR="0086579B">
        <w:rPr>
          <w:rFonts w:eastAsiaTheme="minorEastAsia"/>
          <w:lang w:eastAsia="zh-CN"/>
        </w:rPr>
        <w:t xml:space="preserve">a </w:t>
      </w:r>
      <w:r>
        <w:rPr>
          <w:rFonts w:eastAsiaTheme="minorEastAsia"/>
          <w:lang w:eastAsia="zh-CN"/>
        </w:rPr>
        <w:t xml:space="preserve">given Exchange </w:t>
      </w:r>
      <w:r w:rsidR="005939EE">
        <w:rPr>
          <w:rFonts w:eastAsiaTheme="minorEastAsia"/>
          <w:lang w:eastAsia="zh-CN"/>
        </w:rPr>
        <w:t>S</w:t>
      </w:r>
      <w:r>
        <w:rPr>
          <w:rFonts w:eastAsiaTheme="minorEastAsia"/>
          <w:lang w:eastAsia="zh-CN"/>
        </w:rPr>
        <w:t>erver version.</w:t>
      </w:r>
    </w:p>
    <w:p w14:paraId="6CC14B3F" w14:textId="6A0878E5" w:rsidR="0011459F" w:rsidRPr="0011459F" w:rsidRDefault="0011459F" w:rsidP="0011459F">
      <w:pPr>
        <w:rPr>
          <w:rFonts w:eastAsiaTheme="minorEastAsia"/>
          <w:lang w:eastAsia="zh-CN"/>
        </w:rPr>
      </w:pPr>
      <w:r>
        <w:rPr>
          <w:rFonts w:eastAsiaTheme="minorEastAsia"/>
          <w:lang w:eastAsia="zh-CN"/>
        </w:rPr>
        <w:t xml:space="preserve">The actions are defined as a series of </w:t>
      </w:r>
      <w:r w:rsidR="0086579B">
        <w:rPr>
          <w:rFonts w:eastAsiaTheme="minorEastAsia"/>
          <w:lang w:eastAsia="zh-CN"/>
        </w:rPr>
        <w:t xml:space="preserve">rule </w:t>
      </w:r>
      <w:r>
        <w:rPr>
          <w:rFonts w:eastAsiaTheme="minorEastAsia"/>
          <w:lang w:eastAsia="zh-CN"/>
        </w:rPr>
        <w:t>methods with action attrib</w:t>
      </w:r>
      <w:r w:rsidR="0018548C">
        <w:rPr>
          <w:rFonts w:eastAsiaTheme="minorEastAsia"/>
          <w:lang w:eastAsia="zh-CN"/>
        </w:rPr>
        <w:t>ute in the model class. In the a</w:t>
      </w:r>
      <w:r>
        <w:rPr>
          <w:rFonts w:eastAsiaTheme="minorEastAsia"/>
          <w:lang w:eastAsia="zh-CN"/>
        </w:rPr>
        <w:t xml:space="preserve">dapter, </w:t>
      </w:r>
      <w:r w:rsidR="002A6B71">
        <w:rPr>
          <w:rFonts w:eastAsiaTheme="minorEastAsia"/>
          <w:lang w:eastAsia="zh-CN"/>
        </w:rPr>
        <w:t>there is</w:t>
      </w:r>
      <w:r>
        <w:rPr>
          <w:rFonts w:eastAsiaTheme="minorEastAsia"/>
          <w:lang w:eastAsia="zh-CN"/>
        </w:rPr>
        <w:t xml:space="preserve"> </w:t>
      </w:r>
      <w:r w:rsidR="0086579B">
        <w:rPr>
          <w:rFonts w:eastAsiaTheme="minorEastAsia"/>
          <w:lang w:eastAsia="zh-CN"/>
        </w:rPr>
        <w:t xml:space="preserve">a </w:t>
      </w:r>
      <w:r>
        <w:rPr>
          <w:rFonts w:eastAsiaTheme="minorEastAsia"/>
          <w:lang w:eastAsia="zh-CN"/>
        </w:rPr>
        <w:t xml:space="preserve">corresponding </w:t>
      </w:r>
      <w:r w:rsidR="0018548C">
        <w:rPr>
          <w:rFonts w:eastAsiaTheme="minorEastAsia"/>
          <w:lang w:eastAsia="zh-CN"/>
        </w:rPr>
        <w:t>adapter method for each action</w:t>
      </w:r>
      <w:r>
        <w:rPr>
          <w:rFonts w:eastAsiaTheme="minorEastAsia"/>
          <w:lang w:eastAsia="zh-CN"/>
        </w:rPr>
        <w:t>. The</w:t>
      </w:r>
      <w:r w:rsidR="0018548C">
        <w:rPr>
          <w:rFonts w:eastAsiaTheme="minorEastAsia"/>
          <w:lang w:eastAsia="zh-CN"/>
        </w:rPr>
        <w:t xml:space="preserve"> adapter method will transform</w:t>
      </w:r>
      <w:r>
        <w:rPr>
          <w:rFonts w:eastAsiaTheme="minorEastAsia"/>
          <w:lang w:eastAsia="zh-CN"/>
        </w:rPr>
        <w:t xml:space="preserve"> the abstractive parameters of the actions to actual parameters and send the real request.</w:t>
      </w:r>
    </w:p>
    <w:p w14:paraId="2C2E37B5" w14:textId="3AC073BA" w:rsidR="0011459F" w:rsidRDefault="0011459F">
      <w:pPr>
        <w:pStyle w:val="Heading3"/>
        <w:rPr>
          <w:rFonts w:eastAsiaTheme="minorEastAsia"/>
          <w:lang w:eastAsia="zh-CN"/>
        </w:rPr>
      </w:pPr>
      <w:bookmarkStart w:id="30" w:name="_Toc400796671"/>
      <w:r>
        <w:rPr>
          <w:rFonts w:eastAsiaTheme="minorEastAsia" w:hint="eastAsia"/>
          <w:lang w:eastAsia="zh-CN"/>
        </w:rPr>
        <w:t>States</w:t>
      </w:r>
      <w:bookmarkEnd w:id="30"/>
    </w:p>
    <w:p w14:paraId="002A5C21" w14:textId="34610347" w:rsidR="0011459F" w:rsidRPr="0011459F" w:rsidRDefault="0011459F" w:rsidP="0011459F">
      <w:pPr>
        <w:rPr>
          <w:rFonts w:eastAsiaTheme="minorEastAsia"/>
          <w:lang w:eastAsia="zh-CN"/>
        </w:rPr>
      </w:pPr>
      <w:r>
        <w:rPr>
          <w:rFonts w:eastAsiaTheme="minorEastAsia" w:hint="eastAsia"/>
          <w:lang w:eastAsia="zh-CN"/>
        </w:rPr>
        <w:t>The model</w:t>
      </w:r>
      <w:r w:rsidR="006D6048">
        <w:rPr>
          <w:rFonts w:eastAsiaTheme="minorEastAsia"/>
          <w:lang w:eastAsia="zh-CN"/>
        </w:rPr>
        <w:t>s</w:t>
      </w:r>
      <w:r>
        <w:rPr>
          <w:rFonts w:eastAsiaTheme="minorEastAsia" w:hint="eastAsia"/>
          <w:lang w:eastAsia="zh-CN"/>
        </w:rPr>
        <w:t xml:space="preserve"> in the </w:t>
      </w:r>
      <w:r w:rsidR="006D6048">
        <w:t>Exchange MAPI Protocol Test Suites package define</w:t>
      </w:r>
      <w:r>
        <w:t xml:space="preserve"> a serial of states to simulate the state change of the SUT. The states are defined as static variables in the model class. Each action check</w:t>
      </w:r>
      <w:r w:rsidR="006D6048">
        <w:t>s</w:t>
      </w:r>
      <w:r>
        <w:t xml:space="preserve"> the current state to decide its appropriate operation, </w:t>
      </w:r>
      <w:r w:rsidR="0086579B">
        <w:t xml:space="preserve">and </w:t>
      </w:r>
      <w:r w:rsidR="006D6048">
        <w:t>it</w:t>
      </w:r>
      <w:r>
        <w:t xml:space="preserve"> </w:t>
      </w:r>
      <w:r w:rsidR="006D6048">
        <w:t xml:space="preserve">also </w:t>
      </w:r>
      <w:r>
        <w:t xml:space="preserve">will update the state if </w:t>
      </w:r>
      <w:r w:rsidR="006D6048">
        <w:t>the SUT state is changed</w:t>
      </w:r>
      <w:r>
        <w:t>.</w:t>
      </w:r>
    </w:p>
    <w:p w14:paraId="1E9566E9" w14:textId="017FFF3A" w:rsidR="0011459F" w:rsidRDefault="0011459F" w:rsidP="0011459F">
      <w:pPr>
        <w:pStyle w:val="Heading3"/>
        <w:rPr>
          <w:rFonts w:eastAsiaTheme="minorEastAsia"/>
          <w:lang w:eastAsia="zh-CN"/>
        </w:rPr>
      </w:pPr>
      <w:bookmarkStart w:id="31" w:name="_Toc400796672"/>
      <w:r>
        <w:rPr>
          <w:rFonts w:eastAsiaTheme="minorEastAsia" w:hint="eastAsia"/>
          <w:lang w:eastAsia="zh-CN"/>
        </w:rPr>
        <w:lastRenderedPageBreak/>
        <w:t>Machines</w:t>
      </w:r>
      <w:bookmarkEnd w:id="31"/>
    </w:p>
    <w:p w14:paraId="19E63766" w14:textId="2BCB114F" w:rsidR="0011459F" w:rsidRDefault="0011459F" w:rsidP="0011459F">
      <w:r>
        <w:rPr>
          <w:rFonts w:eastAsiaTheme="minorEastAsia" w:hint="eastAsia"/>
          <w:lang w:eastAsia="zh-CN"/>
        </w:rPr>
        <w:t>The model</w:t>
      </w:r>
      <w:r w:rsidR="00772B00">
        <w:rPr>
          <w:rFonts w:eastAsiaTheme="minorEastAsia"/>
          <w:lang w:eastAsia="zh-CN"/>
        </w:rPr>
        <w:t>s</w:t>
      </w:r>
      <w:r>
        <w:rPr>
          <w:rFonts w:eastAsiaTheme="minorEastAsia" w:hint="eastAsia"/>
          <w:lang w:eastAsia="zh-CN"/>
        </w:rPr>
        <w:t xml:space="preserve"> in the </w:t>
      </w:r>
      <w:r w:rsidR="00772B00">
        <w:t>Exchange MAPI Protocol Test Suites package define</w:t>
      </w:r>
      <w:r>
        <w:t xml:space="preserve"> a serial of </w:t>
      </w:r>
      <w:r w:rsidR="00772B00">
        <w:t>machines</w:t>
      </w:r>
      <w:r>
        <w:t xml:space="preserve"> to simulate the protocol operation sequences defined in the </w:t>
      </w:r>
      <w:r w:rsidR="00277AFB">
        <w:t>technical specification</w:t>
      </w:r>
      <w:r>
        <w:t xml:space="preserve">, </w:t>
      </w:r>
      <w:r w:rsidR="007416A7">
        <w:t xml:space="preserve">and </w:t>
      </w:r>
      <w:r>
        <w:t>the SUT state</w:t>
      </w:r>
      <w:r w:rsidR="007416A7">
        <w:t xml:space="preserve"> </w:t>
      </w:r>
      <w:r w:rsidR="007416A7" w:rsidRPr="007416A7">
        <w:t>transition</w:t>
      </w:r>
      <w:r w:rsidR="007416A7">
        <w:t xml:space="preserve"> after the SUT receives the request from the test suite client. </w:t>
      </w:r>
    </w:p>
    <w:p w14:paraId="44CCAB0E" w14:textId="08BD983D" w:rsidR="0011459F" w:rsidRDefault="0011459F" w:rsidP="0011459F">
      <w:r>
        <w:t xml:space="preserve">There are three kinds of machines are defined </w:t>
      </w:r>
      <w:r w:rsidR="00D744F9">
        <w:t xml:space="preserve">in </w:t>
      </w:r>
      <w:r w:rsidR="0086579B">
        <w:t xml:space="preserve">the </w:t>
      </w:r>
      <w:r w:rsidR="00D744F9">
        <w:t>Cord file of</w:t>
      </w:r>
      <w:r>
        <w:t xml:space="preserve"> the model project: scenario machines, sliced machines</w:t>
      </w:r>
      <w:r w:rsidR="008E08FA">
        <w:t>,</w:t>
      </w:r>
      <w:r w:rsidR="00772B00">
        <w:t xml:space="preserve"> and </w:t>
      </w:r>
      <w:r>
        <w:t xml:space="preserve">test suite machines. Scenario machines are designed to model the scenario defined in section </w:t>
      </w:r>
      <w:r w:rsidR="002B1545">
        <w:t>4</w:t>
      </w:r>
      <w:r>
        <w:t>.5</w:t>
      </w:r>
      <w:r w:rsidR="005939EE">
        <w:t>.</w:t>
      </w:r>
      <w:r>
        <w:t xml:space="preserve"> Sliced machines are designed to slice the scenario machines to be testable machines by limiting the parameters for each operation in the scenario machines. Test suite machines are defined for test case</w:t>
      </w:r>
      <w:r w:rsidR="00772B00">
        <w:t>s</w:t>
      </w:r>
      <w:r>
        <w:t xml:space="preserve"> generation. They construct the test cases by applying “</w:t>
      </w:r>
      <w:proofErr w:type="spellStart"/>
      <w:r>
        <w:t>ShortTests</w:t>
      </w:r>
      <w:proofErr w:type="spellEnd"/>
      <w:r>
        <w:t xml:space="preserve">” strategy to sliced machines. </w:t>
      </w:r>
    </w:p>
    <w:p w14:paraId="3C074F12" w14:textId="56D82E7B" w:rsidR="0011459F" w:rsidRDefault="0011459F">
      <w:pPr>
        <w:pStyle w:val="Heading3"/>
        <w:rPr>
          <w:rFonts w:eastAsiaTheme="minorEastAsia"/>
          <w:lang w:eastAsia="zh-CN"/>
        </w:rPr>
      </w:pPr>
      <w:bookmarkStart w:id="32" w:name="_Toc400796673"/>
      <w:r>
        <w:rPr>
          <w:rFonts w:eastAsiaTheme="minorEastAsia" w:hint="eastAsia"/>
          <w:lang w:eastAsia="zh-CN"/>
        </w:rPr>
        <w:t>Model design patterns</w:t>
      </w:r>
      <w:bookmarkEnd w:id="32"/>
    </w:p>
    <w:p w14:paraId="5E2887FE" w14:textId="011C140F" w:rsidR="0011459F" w:rsidRPr="00EC2948" w:rsidRDefault="002B1545" w:rsidP="0011459F">
      <w:pPr>
        <w:pStyle w:val="LWPParagraphText"/>
      </w:pPr>
      <w:r>
        <w:rPr>
          <w:rFonts w:eastAsiaTheme="minorEastAsia"/>
        </w:rPr>
        <w:t>Five</w:t>
      </w:r>
      <w:r w:rsidRPr="00EC2948">
        <w:t xml:space="preserve"> </w:t>
      </w:r>
      <w:r w:rsidR="0011459F" w:rsidRPr="00EC2948">
        <w:t xml:space="preserve">patterns are used in </w:t>
      </w:r>
      <w:r w:rsidR="0011459F">
        <w:t>the</w:t>
      </w:r>
      <w:r w:rsidR="0011459F" w:rsidRPr="00EC2948">
        <w:t xml:space="preserve"> model</w:t>
      </w:r>
      <w:r w:rsidR="00B92BD5">
        <w:t>s</w:t>
      </w:r>
      <w:r w:rsidR="00027E14">
        <w:t xml:space="preserve"> </w:t>
      </w:r>
      <w:r w:rsidR="00B92BD5">
        <w:t xml:space="preserve">of </w:t>
      </w:r>
      <w:r w:rsidR="00027E14">
        <w:rPr>
          <w:rFonts w:eastAsiaTheme="minorEastAsia" w:hint="eastAsia"/>
          <w:lang w:eastAsia="zh-CN"/>
        </w:rPr>
        <w:t xml:space="preserve">the </w:t>
      </w:r>
      <w:r w:rsidR="00B92BD5">
        <w:t>Exchange MAPI Protocol Test Suites package</w:t>
      </w:r>
      <w:r w:rsidR="0011459F" w:rsidRPr="00EC2948">
        <w:t xml:space="preserve"> including </w:t>
      </w:r>
      <w:proofErr w:type="spellStart"/>
      <w:r w:rsidR="0011459F" w:rsidRPr="00EC2948">
        <w:t>SynchronousProtocols</w:t>
      </w:r>
      <w:proofErr w:type="spellEnd"/>
      <w:r w:rsidR="0011459F" w:rsidRPr="00EC2948">
        <w:t xml:space="preserve">, </w:t>
      </w:r>
      <w:proofErr w:type="spellStart"/>
      <w:r w:rsidR="0011459F" w:rsidRPr="00EC2948">
        <w:t>AbstractIdentifiers</w:t>
      </w:r>
      <w:proofErr w:type="spellEnd"/>
      <w:r w:rsidR="0011459F" w:rsidRPr="00EC2948">
        <w:rPr>
          <w:rFonts w:eastAsiaTheme="minorEastAsia"/>
          <w:lang w:eastAsia="zh-CN"/>
        </w:rPr>
        <w:t xml:space="preserve">, </w:t>
      </w:r>
      <w:r w:rsidR="0011459F" w:rsidRPr="00EC2948">
        <w:rPr>
          <w:rFonts w:eastAsiaTheme="minorEastAsia"/>
        </w:rPr>
        <w:t>Server Initialization Pattern</w:t>
      </w:r>
      <w:r w:rsidR="0011459F" w:rsidRPr="00EC2948">
        <w:rPr>
          <w:rFonts w:eastAsiaTheme="minorEastAsia"/>
          <w:lang w:eastAsia="zh-CN"/>
        </w:rPr>
        <w:t xml:space="preserve">, </w:t>
      </w:r>
      <w:r w:rsidR="0011459F" w:rsidRPr="00EC2948">
        <w:t>Check</w:t>
      </w:r>
      <w:r w:rsidR="0011459F">
        <w:rPr>
          <w:rFonts w:eastAsiaTheme="minorEastAsia" w:hint="eastAsia"/>
          <w:lang w:eastAsia="zh-CN"/>
        </w:rPr>
        <w:t xml:space="preserve"> </w:t>
      </w:r>
      <w:r w:rsidR="0011459F" w:rsidRPr="00EC2948">
        <w:t>Return</w:t>
      </w:r>
      <w:r w:rsidR="0011459F">
        <w:rPr>
          <w:rFonts w:eastAsiaTheme="minorEastAsia" w:hint="eastAsia"/>
          <w:lang w:eastAsia="zh-CN"/>
        </w:rPr>
        <w:t xml:space="preserve"> </w:t>
      </w:r>
      <w:r w:rsidR="0011459F" w:rsidRPr="00EC2948">
        <w:t>Value,</w:t>
      </w:r>
      <w:r w:rsidR="0011459F" w:rsidRPr="00EC2948">
        <w:rPr>
          <w:rFonts w:eastAsia="PMingLiU"/>
          <w:lang w:eastAsia="zh-TW"/>
        </w:rPr>
        <w:t xml:space="preserve"> </w:t>
      </w:r>
      <w:r w:rsidR="0011459F" w:rsidRPr="00EC2948">
        <w:rPr>
          <w:rFonts w:eastAsiaTheme="minorEastAsia"/>
          <w:lang w:eastAsia="zh-CN"/>
        </w:rPr>
        <w:t xml:space="preserve">and </w:t>
      </w:r>
      <w:r w:rsidR="0011459F" w:rsidRPr="00EC2948">
        <w:rPr>
          <w:rFonts w:eastAsia="PMingLiU"/>
          <w:lang w:eastAsia="zh-TW"/>
        </w:rPr>
        <w:t>Helper File Pattern</w:t>
      </w:r>
      <w:r w:rsidR="0011459F" w:rsidRPr="00EC2948">
        <w:t>.</w:t>
      </w:r>
    </w:p>
    <w:p w14:paraId="4320798B" w14:textId="78C57C4C" w:rsidR="00B92BD5" w:rsidRDefault="0011459F" w:rsidP="0011459F">
      <w:pPr>
        <w:pStyle w:val="LWPListBulletLevel1"/>
      </w:pPr>
      <w:proofErr w:type="spellStart"/>
      <w:r w:rsidRPr="00EC2948">
        <w:t>SynchronousProtocols</w:t>
      </w:r>
      <w:proofErr w:type="spellEnd"/>
      <w:r>
        <w:t xml:space="preserve">: </w:t>
      </w:r>
      <w:r w:rsidR="00B92BD5">
        <w:t xml:space="preserve">The protocol operations are modeled as </w:t>
      </w:r>
      <w:r w:rsidR="00714886">
        <w:t>synchronous</w:t>
      </w:r>
      <w:r w:rsidR="00B92BD5">
        <w:t xml:space="preserve"> behavior</w:t>
      </w:r>
      <w:r w:rsidR="008E08FA">
        <w:t xml:space="preserve"> where the </w:t>
      </w:r>
      <w:r w:rsidR="00B92BD5">
        <w:t>test suite client sends a request</w:t>
      </w:r>
      <w:r w:rsidR="00DA3ADB">
        <w:t xml:space="preserve"> and </w:t>
      </w:r>
      <w:r w:rsidR="00B92BD5">
        <w:t xml:space="preserve">waits for a response. A request is always immediately followed by its response, without interleaving packets from other interchanges. </w:t>
      </w:r>
    </w:p>
    <w:p w14:paraId="1EB4E09B" w14:textId="2191104C" w:rsidR="0011459F" w:rsidRPr="004B1177" w:rsidRDefault="0011459F" w:rsidP="0011459F">
      <w:pPr>
        <w:pStyle w:val="LWPListBulletLevel1"/>
      </w:pPr>
      <w:proofErr w:type="spellStart"/>
      <w:r w:rsidRPr="004B1177">
        <w:t>AbstractIdentifiers</w:t>
      </w:r>
      <w:proofErr w:type="spellEnd"/>
      <w:r w:rsidRPr="004B1177">
        <w:t xml:space="preserve">: </w:t>
      </w:r>
      <w:r>
        <w:t>The</w:t>
      </w:r>
      <w:r w:rsidRPr="004B1177">
        <w:t xml:space="preserve"> model</w:t>
      </w:r>
      <w:r>
        <w:t>s explore</w:t>
      </w:r>
      <w:r w:rsidRPr="004B1177">
        <w:t xml:space="preserve"> a set of simple types (Boolean, enumeration) as placeholders for the concrete values that will appear during protocol testing. For example, the actual values of </w:t>
      </w:r>
      <w:proofErr w:type="spellStart"/>
      <w:r w:rsidRPr="004B1177">
        <w:t>CodePage</w:t>
      </w:r>
      <w:proofErr w:type="spellEnd"/>
      <w:r w:rsidRPr="004B1177">
        <w:t xml:space="preserve"> GUID cannot be identified at modeling time, so these variables are replaced by </w:t>
      </w:r>
      <w:r w:rsidRPr="004B1177">
        <w:rPr>
          <w:rFonts w:eastAsia="PMingLiU"/>
          <w:lang w:eastAsia="zh-TW"/>
        </w:rPr>
        <w:t xml:space="preserve">abstract identifiers and the real data is stored in the protocol adapter. </w:t>
      </w:r>
    </w:p>
    <w:p w14:paraId="1C1954AE" w14:textId="139CE358" w:rsidR="0011459F" w:rsidRDefault="0011459F" w:rsidP="0011459F">
      <w:pPr>
        <w:pStyle w:val="LWPListBulletLevel1"/>
      </w:pPr>
      <w:r w:rsidRPr="004B1177">
        <w:t>Server Initialization Pattern</w:t>
      </w:r>
      <w:r>
        <w:t xml:space="preserve">: The </w:t>
      </w:r>
      <w:r w:rsidRPr="004B1177">
        <w:t>model</w:t>
      </w:r>
      <w:r>
        <w:t>s make</w:t>
      </w:r>
      <w:r w:rsidRPr="004B1177">
        <w:t xml:space="preserve"> a connection to the server and log on to a private mailbox</w:t>
      </w:r>
      <w:r>
        <w:rPr>
          <w:rFonts w:eastAsiaTheme="minorEastAsia" w:hint="eastAsia"/>
          <w:lang w:eastAsia="zh-CN"/>
        </w:rPr>
        <w:t>/public folder</w:t>
      </w:r>
      <w:r w:rsidRPr="004B1177">
        <w:t>.</w:t>
      </w:r>
    </w:p>
    <w:p w14:paraId="12D25DCC" w14:textId="25B7B4B9" w:rsidR="0011459F" w:rsidRDefault="0011459F" w:rsidP="0011459F">
      <w:pPr>
        <w:pStyle w:val="LWPListBulletLevel1"/>
      </w:pPr>
      <w:r w:rsidRPr="004B1177">
        <w:t xml:space="preserve">Check Return Value Pattern: </w:t>
      </w:r>
      <w:r>
        <w:t>The</w:t>
      </w:r>
      <w:r w:rsidRPr="004B1177">
        <w:t xml:space="preserve"> model</w:t>
      </w:r>
      <w:r>
        <w:t>s verify</w:t>
      </w:r>
      <w:r w:rsidRPr="004B1177">
        <w:t xml:space="preserve"> protocol model actions’ return values related to some requirements that are verified by the model test case. The capture codes are written in corresponding actions in the protocol model.</w:t>
      </w:r>
    </w:p>
    <w:p w14:paraId="63B2A105" w14:textId="15CB7FCD" w:rsidR="0011459F" w:rsidRPr="0011459F" w:rsidRDefault="0011459F" w:rsidP="0011459F">
      <w:pPr>
        <w:pStyle w:val="LWPListBulletLevel1"/>
      </w:pPr>
      <w:r w:rsidRPr="004B1177">
        <w:t xml:space="preserve">Helper File Pattern: </w:t>
      </w:r>
      <w:r>
        <w:t>The</w:t>
      </w:r>
      <w:r w:rsidRPr="004B1177">
        <w:t xml:space="preserve"> model</w:t>
      </w:r>
      <w:r>
        <w:t>s</w:t>
      </w:r>
      <w:r w:rsidRPr="004B1177">
        <w:t xml:space="preserve"> add a new file, </w:t>
      </w:r>
      <w:proofErr w:type="spellStart"/>
      <w:r w:rsidRPr="004B1177">
        <w:t>ModelHelper.cs</w:t>
      </w:r>
      <w:proofErr w:type="spellEnd"/>
      <w:r w:rsidRPr="004B1177">
        <w:t xml:space="preserve"> in the Model project, and design the capture requirement method in the </w:t>
      </w:r>
      <w:proofErr w:type="spellStart"/>
      <w:r w:rsidRPr="004B1177">
        <w:t>ModelHelper.cs</w:t>
      </w:r>
      <w:proofErr w:type="spellEnd"/>
      <w:r w:rsidRPr="004B1177">
        <w:t xml:space="preserve"> file.</w:t>
      </w:r>
    </w:p>
    <w:p w14:paraId="6BE3651D" w14:textId="4E533E1B" w:rsidR="003311C5" w:rsidRDefault="003311C5" w:rsidP="00DE3523">
      <w:pPr>
        <w:pStyle w:val="Heading2"/>
        <w:rPr>
          <w:rFonts w:eastAsiaTheme="minorEastAsia"/>
          <w:lang w:eastAsia="zh-CN"/>
        </w:rPr>
      </w:pPr>
      <w:bookmarkStart w:id="33" w:name="_Toc400796674"/>
      <w:r>
        <w:rPr>
          <w:rFonts w:eastAsiaTheme="minorEastAsia"/>
          <w:lang w:eastAsia="zh-CN"/>
        </w:rPr>
        <w:t>T</w:t>
      </w:r>
      <w:r>
        <w:rPr>
          <w:rFonts w:eastAsiaTheme="minorEastAsia" w:hint="eastAsia"/>
          <w:lang w:eastAsia="zh-CN"/>
        </w:rPr>
        <w:t>est suite</w:t>
      </w:r>
      <w:bookmarkEnd w:id="33"/>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p w14:paraId="1AD95B97" w14:textId="299A2A65" w:rsidR="002919A8" w:rsidRDefault="002919A8" w:rsidP="00AB1A62">
      <w:pPr>
        <w:pStyle w:val="Heading3"/>
        <w:rPr>
          <w:rFonts w:eastAsiaTheme="minorEastAsia"/>
          <w:lang w:eastAsia="zh-CN"/>
        </w:rPr>
      </w:pPr>
      <w:bookmarkStart w:id="34" w:name="_Toc400796675"/>
      <w:bookmarkEnd w:id="0"/>
      <w:bookmarkEnd w:id="4"/>
      <w:bookmarkEnd w:id="5"/>
      <w:bookmarkEnd w:id="6"/>
      <w:bookmarkEnd w:id="7"/>
      <w:bookmarkEnd w:id="8"/>
      <w:bookmarkEnd w:id="9"/>
      <w:bookmarkEnd w:id="13"/>
      <w:bookmarkEnd w:id="14"/>
      <w:bookmarkEnd w:id="15"/>
      <w:r>
        <w:rPr>
          <w:rFonts w:eastAsiaTheme="minorEastAsia" w:hint="eastAsia"/>
          <w:lang w:eastAsia="zh-CN"/>
        </w:rPr>
        <w:t>MS-OXCFOLD</w:t>
      </w:r>
      <w:bookmarkEnd w:id="34"/>
    </w:p>
    <w:p w14:paraId="45FB9FD9" w14:textId="5BA74226" w:rsidR="002919A8" w:rsidRDefault="002919A8" w:rsidP="002919A8">
      <w:pPr>
        <w:pStyle w:val="LWPParagraphText"/>
        <w:rPr>
          <w:szCs w:val="18"/>
        </w:rPr>
      </w:pPr>
      <w:r>
        <w:t xml:space="preserve">Five scenarios are designed to verify the server-side, testable requirements in MS-OXCFOLD test suite. </w:t>
      </w:r>
      <w:r w:rsidR="007416A7" w:rsidRPr="001B3AE4">
        <w:t xml:space="preserve">The S04_OperateOnPublicFolder scenario </w:t>
      </w:r>
      <w:r w:rsidR="00957FE3">
        <w:t>relies</w:t>
      </w:r>
      <w:r w:rsidR="007416A7" w:rsidRPr="001B3AE4">
        <w:t xml:space="preserve"> on the second SUT. </w:t>
      </w:r>
      <w:r w:rsidR="007416A7">
        <w:t xml:space="preserve">It </w:t>
      </w:r>
      <w:r w:rsidR="007416A7" w:rsidRPr="001B3AE4">
        <w:t xml:space="preserve">will not be </w:t>
      </w:r>
      <w:r w:rsidR="0086579B">
        <w:t>run</w:t>
      </w:r>
      <w:r w:rsidR="0086579B" w:rsidRPr="001B3AE4">
        <w:t xml:space="preserve"> </w:t>
      </w:r>
      <w:r w:rsidR="007416A7" w:rsidRPr="001B3AE4">
        <w:t xml:space="preserve">if the second SUT is not </w:t>
      </w:r>
      <w:r w:rsidR="00957FE3" w:rsidRPr="001B3AE4">
        <w:t>available.</w:t>
      </w:r>
      <w:r w:rsidR="00957FE3">
        <w:t xml:space="preserve"> The</w:t>
      </w:r>
      <w:r>
        <w:t xml:space="preserve"> following table lists the scenarios </w:t>
      </w:r>
      <w:r w:rsidR="004D5F72">
        <w:t>designed</w:t>
      </w:r>
      <w:r>
        <w:t xml:space="preserve"> </w:t>
      </w:r>
      <w:r w:rsidR="004D5F72">
        <w:t xml:space="preserve">in the </w:t>
      </w:r>
      <w:r>
        <w:t>test suite</w:t>
      </w:r>
      <w:r>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777777" w:rsidR="002919A8" w:rsidRPr="00265003" w:rsidRDefault="002919A8" w:rsidP="00CB35B6">
            <w:pPr>
              <w:pStyle w:val="LWPTableText"/>
            </w:pPr>
            <w:r w:rsidRPr="0024799D">
              <w:t>S01_Folder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3905838F" w:rsidR="002919A8" w:rsidRPr="00265003" w:rsidRDefault="0086579B" w:rsidP="0086579B">
            <w:pPr>
              <w:pStyle w:val="LWPTableText"/>
            </w:pPr>
            <w:r>
              <w:t>V</w:t>
            </w:r>
            <w:r w:rsidR="002919A8">
              <w:t>erif</w:t>
            </w:r>
            <w:r w:rsidR="002D188D">
              <w:t>ies</w:t>
            </w:r>
            <w:r w:rsidR="002919A8">
              <w:t xml:space="preserve"> </w:t>
            </w:r>
            <w:r w:rsidR="002919A8" w:rsidRPr="00265003">
              <w:t xml:space="preserve">the </w:t>
            </w:r>
            <w:r w:rsidR="002919A8">
              <w:t xml:space="preserve">ROP </w:t>
            </w:r>
            <w:r w:rsidR="002919A8" w:rsidRPr="00265003">
              <w:t xml:space="preserve">operations related to </w:t>
            </w:r>
            <w:r>
              <w:t xml:space="preserve">a </w:t>
            </w:r>
            <w:r w:rsidR="002D188D">
              <w:t xml:space="preserve">general </w:t>
            </w:r>
            <w:r w:rsidR="002919A8">
              <w:t>folder object</w:t>
            </w:r>
            <w:r w:rsidR="002919A8" w:rsidRPr="00265003">
              <w:t>.</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7777777" w:rsidR="002919A8" w:rsidRPr="00265003" w:rsidRDefault="002919A8" w:rsidP="00CB35B6">
            <w:pPr>
              <w:pStyle w:val="LWPTableText"/>
            </w:pPr>
            <w:r w:rsidRPr="0024799D">
              <w:t>S02_Message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2394CD1B" w:rsidR="002919A8" w:rsidRPr="00265003" w:rsidRDefault="0086579B" w:rsidP="0086579B">
            <w:pPr>
              <w:pStyle w:val="LWPTableText"/>
            </w:pPr>
            <w:r>
              <w:t>V</w:t>
            </w:r>
            <w:r w:rsidR="002D188D">
              <w:t xml:space="preserve">erifies </w:t>
            </w:r>
            <w:r w:rsidR="002919A8">
              <w:t xml:space="preserve">the ROP </w:t>
            </w:r>
            <w:r w:rsidR="002919A8" w:rsidRPr="00265003">
              <w:t>operations related to messages</w:t>
            </w:r>
            <w:r w:rsidR="002919A8">
              <w:t xml:space="preserve"> or subfolders</w:t>
            </w:r>
            <w:r w:rsidR="002919A8" w:rsidRPr="00265003">
              <w:t xml:space="preserve"> in </w:t>
            </w:r>
            <w:r w:rsidR="002919A8">
              <w:t xml:space="preserve">a </w:t>
            </w:r>
            <w:r w:rsidR="002919A8" w:rsidRPr="00265003">
              <w:t>folder</w:t>
            </w:r>
            <w:r w:rsidR="002919A8">
              <w:t xml:space="preserve"> object</w:t>
            </w:r>
            <w:r w:rsidR="002919A8" w:rsidRPr="00265003">
              <w:t>.</w:t>
            </w:r>
          </w:p>
        </w:tc>
      </w:tr>
      <w:tr w:rsidR="002919A8" w:rsidRPr="00265003" w14:paraId="2D8495A9"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FF16F" w14:textId="77777777" w:rsidR="002919A8" w:rsidRPr="00265003" w:rsidRDefault="002919A8" w:rsidP="00CB35B6">
            <w:pPr>
              <w:pStyle w:val="LWPTableText"/>
            </w:pPr>
            <w:r w:rsidRPr="0024799D">
              <w:t>S03_FolderInform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68DEB32" w14:textId="1E8D5B94" w:rsidR="002919A8" w:rsidRPr="00265003" w:rsidRDefault="0086579B" w:rsidP="0086579B">
            <w:pPr>
              <w:pStyle w:val="LWPTableText"/>
            </w:pPr>
            <w:r>
              <w:t xml:space="preserve">Verifies </w:t>
            </w:r>
            <w:r w:rsidR="002919A8" w:rsidRPr="00265003">
              <w:t>the</w:t>
            </w:r>
            <w:r w:rsidR="002919A8">
              <w:t xml:space="preserve"> properties contained in a folder object or ROP operations </w:t>
            </w:r>
            <w:r w:rsidR="002919A8" w:rsidRPr="00265003">
              <w:t xml:space="preserve">related to </w:t>
            </w:r>
            <w:r w:rsidR="002919A8">
              <w:t>a search</w:t>
            </w:r>
            <w:r w:rsidR="002919A8" w:rsidRPr="00265003">
              <w:t xml:space="preserve"> folder.</w:t>
            </w:r>
          </w:p>
        </w:tc>
      </w:tr>
      <w:tr w:rsidR="002919A8" w:rsidRPr="00265003" w14:paraId="0EE92C64" w14:textId="77777777" w:rsidTr="00CB35B6">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E4C96" w14:textId="77777777" w:rsidR="002919A8" w:rsidRPr="00265003" w:rsidRDefault="002919A8" w:rsidP="00CB35B6">
            <w:pPr>
              <w:pStyle w:val="LWPTableText"/>
            </w:pPr>
            <w:r w:rsidRPr="0024799D">
              <w:t>S04_OperateOnPublic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C7CE850" w14:textId="2FFEFD48" w:rsidR="002919A8" w:rsidRPr="00265003" w:rsidRDefault="0086579B" w:rsidP="0086579B">
            <w:pPr>
              <w:pStyle w:val="LWPTableText"/>
            </w:pPr>
            <w:r>
              <w:t>V</w:t>
            </w:r>
            <w:r w:rsidR="002D188D">
              <w:t xml:space="preserve">erifies </w:t>
            </w:r>
            <w:r w:rsidR="002919A8" w:rsidRPr="00265003">
              <w:t xml:space="preserve">the </w:t>
            </w:r>
            <w:r w:rsidR="002919A8">
              <w:t>ROP</w:t>
            </w:r>
            <w:r w:rsidR="002919A8" w:rsidRPr="00265003">
              <w:t xml:space="preserve"> operation</w:t>
            </w:r>
            <w:r w:rsidR="002919A8">
              <w:t>s</w:t>
            </w:r>
            <w:r w:rsidR="002919A8" w:rsidRPr="00265003">
              <w:t xml:space="preserve"> on public folder</w:t>
            </w:r>
            <w:r w:rsidR="002919A8">
              <w:t>s</w:t>
            </w:r>
            <w:r w:rsidR="002919A8" w:rsidRPr="00265003">
              <w:t>.</w:t>
            </w:r>
          </w:p>
        </w:tc>
      </w:tr>
      <w:tr w:rsidR="002919A8" w:rsidRPr="00265003" w14:paraId="4D331C80" w14:textId="77777777" w:rsidTr="00CB35B6">
        <w:trPr>
          <w:trHeight w:val="512"/>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BE63" w14:textId="77777777" w:rsidR="002919A8" w:rsidRPr="00265003" w:rsidRDefault="002919A8" w:rsidP="00CB35B6">
            <w:pPr>
              <w:pStyle w:val="LWPTableText"/>
            </w:pPr>
            <w:r w:rsidRPr="0024799D">
              <w:lastRenderedPageBreak/>
              <w:t>S05_InsufficientRightsOn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18CAF6F" w14:textId="644775B1" w:rsidR="002919A8" w:rsidRPr="00265003" w:rsidRDefault="0086579B" w:rsidP="002D188D">
            <w:pPr>
              <w:pStyle w:val="LWPTableText"/>
            </w:pPr>
            <w:r>
              <w:t>V</w:t>
            </w:r>
            <w:r w:rsidR="002D188D">
              <w:t xml:space="preserve">erifies </w:t>
            </w:r>
            <w:r w:rsidR="002919A8" w:rsidRPr="00265003">
              <w:t xml:space="preserve">the </w:t>
            </w:r>
            <w:r w:rsidR="002919A8">
              <w:t xml:space="preserve">ROP operations that </w:t>
            </w:r>
            <w:r w:rsidR="002919A8" w:rsidRPr="00265003">
              <w:t xml:space="preserve">the client </w:t>
            </w:r>
            <w:r w:rsidR="002919A8">
              <w:t>has</w:t>
            </w:r>
            <w:r w:rsidR="002919A8" w:rsidRPr="00265003">
              <w:t xml:space="preserve"> </w:t>
            </w:r>
            <w:r w:rsidR="002919A8">
              <w:t>in</w:t>
            </w:r>
            <w:r w:rsidR="002919A8" w:rsidRPr="00265003">
              <w:t xml:space="preserve">sufficient rights to operate on </w:t>
            </w:r>
            <w:r w:rsidR="002919A8">
              <w:t xml:space="preserve">the </w:t>
            </w:r>
            <w:r w:rsidR="002919A8" w:rsidRPr="00265003">
              <w:t xml:space="preserve">specified </w:t>
            </w:r>
            <w:r w:rsidR="002919A8">
              <w:t xml:space="preserve">private mailbox </w:t>
            </w:r>
            <w:r w:rsidR="002919A8" w:rsidRPr="00265003">
              <w:t>folder.</w:t>
            </w:r>
          </w:p>
        </w:tc>
      </w:tr>
    </w:tbl>
    <w:p w14:paraId="2EC27FCE" w14:textId="51D40515" w:rsidR="00166F59" w:rsidRDefault="00166F59" w:rsidP="00AB1A62">
      <w:pPr>
        <w:pStyle w:val="Heading3"/>
      </w:pPr>
      <w:bookmarkStart w:id="35" w:name="_Toc400796676"/>
      <w:r>
        <w:t>MS-OXCFXICS</w:t>
      </w:r>
      <w:bookmarkEnd w:id="35"/>
    </w:p>
    <w:p w14:paraId="0F092E65" w14:textId="19C65AA5" w:rsidR="00166F59" w:rsidRPr="00316C2C" w:rsidRDefault="00166F59" w:rsidP="00166F59">
      <w:pPr>
        <w:pStyle w:val="LWPParagraphText"/>
      </w:pPr>
      <w:r>
        <w:t>Nine</w:t>
      </w:r>
      <w:r w:rsidRPr="00F3261A">
        <w:t xml:space="preserve"> scenarios are designed to verify the server-side, tes</w:t>
      </w:r>
      <w:r>
        <w:t>table requirements in MS-</w:t>
      </w:r>
      <w:r w:rsidRPr="00542C71">
        <w:t>OXCFXICS</w:t>
      </w:r>
      <w:r w:rsidRPr="00F3261A">
        <w:t xml:space="preserve"> test suite. The following table lists the scenarios </w:t>
      </w:r>
      <w:r w:rsidR="004D5F72">
        <w:t>design</w:t>
      </w:r>
      <w:r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166F59" w:rsidRPr="006D7062" w14:paraId="690114F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54B2C030" w:rsidR="00166F59" w:rsidRPr="009E4E6E" w:rsidRDefault="00166F59" w:rsidP="00CB35B6">
            <w:pPr>
              <w:pStyle w:val="LWPTableText"/>
            </w:pPr>
            <w:r w:rsidRPr="00166F59">
              <w:t>S01_SyncFastTransferFolder</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42736020" w:rsidR="00166F59" w:rsidRPr="009E4E6E"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folders between the client and the server.</w:t>
            </w:r>
          </w:p>
        </w:tc>
      </w:tr>
      <w:tr w:rsidR="00166F59" w:rsidRPr="006D7062" w14:paraId="1A7CB66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EC835" w14:textId="77777777" w:rsidR="00166F59" w:rsidRDefault="00166F59" w:rsidP="00CB35B6">
            <w:pPr>
              <w:pStyle w:val="LWPTableText"/>
              <w:rPr>
                <w:rStyle w:val="Hyperlink"/>
              </w:rPr>
            </w:pPr>
          </w:p>
          <w:p w14:paraId="25A39018" w14:textId="247BC48F" w:rsidR="00166F59" w:rsidRPr="00944BAA" w:rsidRDefault="00166F59" w:rsidP="00CB35B6">
            <w:pPr>
              <w:pStyle w:val="LWPTableText"/>
            </w:pPr>
            <w:r w:rsidRPr="00166F59">
              <w:t>S02_SyncFastTransferMessa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2ACD6DAC" w:rsidR="00166F59" w:rsidRPr="00944BAA" w:rsidRDefault="0086579B" w:rsidP="00CB35B6">
            <w:pPr>
              <w:pStyle w:val="LWPTableText"/>
              <w:rPr>
                <w:lang w:eastAsia="zh-TW"/>
              </w:rPr>
            </w:pPr>
            <w:r>
              <w:rPr>
                <w:color w:val="000000"/>
              </w:rPr>
              <w:t>Tests the</w:t>
            </w:r>
            <w:r w:rsidR="00166F59">
              <w:rPr>
                <w:lang w:eastAsia="zh-TW"/>
              </w:rPr>
              <w:t xml:space="preserve"> 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messages between the client and the server.</w:t>
            </w:r>
          </w:p>
        </w:tc>
      </w:tr>
      <w:tr w:rsidR="00166F59" w:rsidRPr="006D7062" w14:paraId="2223415E"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E798A" w14:textId="77777777" w:rsidR="00166F59" w:rsidRDefault="00166F59" w:rsidP="00CB35B6">
            <w:pPr>
              <w:pStyle w:val="LWPTableText"/>
              <w:rPr>
                <w:rStyle w:val="Hyperlink"/>
              </w:rPr>
            </w:pPr>
          </w:p>
          <w:p w14:paraId="52398118" w14:textId="4CBF34ED" w:rsidR="00166F59" w:rsidRPr="00944BAA" w:rsidRDefault="00166F59" w:rsidP="00CB35B6">
            <w:pPr>
              <w:pStyle w:val="LWPTableText"/>
            </w:pPr>
            <w:r w:rsidRPr="00166F59">
              <w:t>S03_SyncFastTransferAttachment</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3C7711C7" w:rsidR="00166F59" w:rsidRPr="00944BAA"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attachments between the client and the server.</w:t>
            </w:r>
          </w:p>
        </w:tc>
      </w:tr>
      <w:tr w:rsidR="00166F59" w:rsidRPr="006D7062" w14:paraId="70045BAC"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F6F9E" w14:textId="630B6F3A" w:rsidR="00166F59" w:rsidRPr="009E4E6E" w:rsidRDefault="00166F59" w:rsidP="00CB35B6">
            <w:pPr>
              <w:pStyle w:val="LWPTableText"/>
            </w:pPr>
            <w:r w:rsidRPr="00166F59">
              <w:t>S04_SyncFastTransferBetweenServer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2E726A85" w:rsidR="00166F59" w:rsidRPr="00BF5D21" w:rsidRDefault="0086579B" w:rsidP="00CB35B6">
            <w:pPr>
              <w:pStyle w:val="LWPTableText"/>
            </w:pPr>
            <w:r>
              <w:rPr>
                <w:color w:val="000000"/>
              </w:rPr>
              <w:t>Tests the</w:t>
            </w:r>
            <w:r w:rsidR="00166F59" w:rsidRPr="000F15A8">
              <w:rPr>
                <w:lang w:eastAsia="zh-TW"/>
              </w:rPr>
              <w:t xml:space="preserve"> </w:t>
            </w:r>
            <w:r w:rsidR="00166F59">
              <w:rPr>
                <w:lang w:eastAsia="zh-TW"/>
              </w:rPr>
              <w:t xml:space="preserve">ROPs </w:t>
            </w:r>
            <w:r w:rsidR="00166F59">
              <w:rPr>
                <w:rFonts w:eastAsiaTheme="minorEastAsia" w:hint="eastAsia"/>
              </w:rPr>
              <w:t>and server behavior</w:t>
            </w:r>
            <w:r w:rsidR="00166F59">
              <w:rPr>
                <w:lang w:eastAsia="zh-TW"/>
              </w:rPr>
              <w:t xml:space="preserve"> related to synchronizing data between different servers.</w:t>
            </w:r>
          </w:p>
        </w:tc>
      </w:tr>
      <w:tr w:rsidR="00166F59" w:rsidRPr="006D7062" w14:paraId="75FBA671"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DD17D" w14:textId="77777777" w:rsidR="00166F59" w:rsidRDefault="00166F59" w:rsidP="00CB35B6">
            <w:pPr>
              <w:pStyle w:val="LWPTableText"/>
              <w:rPr>
                <w:rStyle w:val="Hyperlink"/>
              </w:rPr>
            </w:pPr>
          </w:p>
          <w:p w14:paraId="489A99ED" w14:textId="3212FCD2" w:rsidR="00166F59" w:rsidRPr="009E4E6E" w:rsidRDefault="00166F59" w:rsidP="00CB35B6">
            <w:pPr>
              <w:pStyle w:val="LWPTableText"/>
            </w:pPr>
            <w:r w:rsidRPr="00166F59">
              <w:t>S05_SyncICSHierarchy</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E0FFA21" w14:textId="3ED90253" w:rsidR="00166F59" w:rsidRPr="00AA0205"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hierarchy synchronizations.</w:t>
            </w:r>
          </w:p>
        </w:tc>
      </w:tr>
      <w:tr w:rsidR="00166F59" w:rsidRPr="006D7062" w14:paraId="22E03E82"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D30F7" w14:textId="77777777" w:rsidR="00166F59" w:rsidRDefault="00166F59" w:rsidP="00CB35B6">
            <w:pPr>
              <w:pStyle w:val="LWPTableText"/>
              <w:rPr>
                <w:rStyle w:val="Hyperlink"/>
              </w:rPr>
            </w:pPr>
          </w:p>
          <w:p w14:paraId="2ABC4D92" w14:textId="65BBDBA2" w:rsidR="00166F59" w:rsidRPr="0070500E" w:rsidRDefault="00166F59" w:rsidP="00CB35B6">
            <w:pPr>
              <w:pStyle w:val="LWPTableText"/>
            </w:pPr>
            <w:r w:rsidRPr="00166F59">
              <w:t>S06_SyncICSContents</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4F8ABB7" w14:textId="025C391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contents synchronization.</w:t>
            </w:r>
          </w:p>
        </w:tc>
      </w:tr>
      <w:tr w:rsidR="00166F59" w:rsidRPr="006D7062" w14:paraId="7C173BA6"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ACF74" w14:textId="77777777" w:rsidR="00166F59" w:rsidRDefault="00166F59" w:rsidP="00CB35B6">
            <w:pPr>
              <w:pStyle w:val="LWPTableText"/>
              <w:rPr>
                <w:rStyle w:val="Hyperlink"/>
              </w:rPr>
            </w:pPr>
          </w:p>
          <w:p w14:paraId="728560E4" w14:textId="75DBCE0F" w:rsidR="00166F59" w:rsidRPr="0070500E" w:rsidRDefault="00166F59" w:rsidP="00CB35B6">
            <w:pPr>
              <w:pStyle w:val="LWPTableText"/>
            </w:pPr>
            <w:r w:rsidRPr="00166F59">
              <w:t>S07_SyncICSState</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01E2FD2C" w14:textId="552C7800"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ICS state synchronizations.</w:t>
            </w:r>
          </w:p>
        </w:tc>
      </w:tr>
      <w:tr w:rsidR="00166F59" w:rsidRPr="006D7062" w14:paraId="4829C6C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5821" w14:textId="77777777" w:rsidR="00166F59" w:rsidRDefault="00166F59" w:rsidP="00CB35B6">
            <w:pPr>
              <w:pStyle w:val="LWPTableText"/>
              <w:rPr>
                <w:rStyle w:val="Hyperlink"/>
              </w:rPr>
            </w:pPr>
          </w:p>
          <w:p w14:paraId="3239A81B" w14:textId="32396182" w:rsidR="00166F59" w:rsidRPr="005F62E8" w:rsidRDefault="00166F59" w:rsidP="00CB35B6">
            <w:pPr>
              <w:pStyle w:val="LWPTableText"/>
            </w:pPr>
            <w:r w:rsidRPr="00166F59">
              <w:t>S08_SyncICSFolderConfi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68F2DD89" w14:textId="469BD20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folder conflict</w:t>
            </w:r>
            <w:r w:rsidR="00166F59">
              <w:rPr>
                <w:lang w:eastAsia="zh-TW"/>
              </w:rPr>
              <w:t>.</w:t>
            </w:r>
          </w:p>
        </w:tc>
      </w:tr>
      <w:tr w:rsidR="00166F59" w:rsidRPr="006D7062" w14:paraId="4BB9AECD"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BC3B9" w14:textId="77777777" w:rsidR="00166F59" w:rsidRDefault="00166F59" w:rsidP="00CB35B6">
            <w:pPr>
              <w:pStyle w:val="LWPTableText"/>
              <w:rPr>
                <w:rStyle w:val="Hyperlink"/>
              </w:rPr>
            </w:pPr>
          </w:p>
          <w:p w14:paraId="0F503440" w14:textId="6A0B6AE5" w:rsidR="00166F59" w:rsidRDefault="00166F59" w:rsidP="00CB35B6">
            <w:pPr>
              <w:pStyle w:val="LWPTableText"/>
            </w:pPr>
            <w:r w:rsidRPr="00166F59">
              <w:t>S09_SyncICSMessageConf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2F13CE4" w14:textId="27B0101F"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message conflict</w:t>
            </w:r>
            <w:r w:rsidR="00166F59">
              <w:rPr>
                <w:lang w:eastAsia="zh-TW"/>
              </w:rPr>
              <w:t>.</w:t>
            </w:r>
          </w:p>
        </w:tc>
      </w:tr>
    </w:tbl>
    <w:p w14:paraId="5CA8789F" w14:textId="435C6F84" w:rsidR="00166F59" w:rsidRDefault="00166F59" w:rsidP="00AB1A62">
      <w:pPr>
        <w:pStyle w:val="Heading3"/>
        <w:rPr>
          <w:rFonts w:eastAsiaTheme="minorEastAsia"/>
          <w:lang w:eastAsia="zh-CN"/>
        </w:rPr>
      </w:pPr>
      <w:bookmarkStart w:id="36" w:name="_MS-OXCRPC_S01_SynchronousCall"/>
      <w:bookmarkStart w:id="37" w:name="_Toc400796677"/>
      <w:bookmarkEnd w:id="36"/>
      <w:r>
        <w:rPr>
          <w:rFonts w:eastAsiaTheme="minorEastAsia" w:hint="eastAsia"/>
          <w:lang w:eastAsia="zh-CN"/>
        </w:rPr>
        <w:t>MS-OXCMAPIHTTP</w:t>
      </w:r>
      <w:bookmarkEnd w:id="37"/>
    </w:p>
    <w:p w14:paraId="0C3F29CF" w14:textId="1956A31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MS-OXCMAPIHTTP test suite. The following table lists the scenarios </w:t>
      </w:r>
      <w:r w:rsidR="004D5F72">
        <w:t>design</w:t>
      </w:r>
      <w:r>
        <w:t>ed in this test suite.</w:t>
      </w:r>
    </w:p>
    <w:tbl>
      <w:tblPr>
        <w:tblW w:w="9473"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166F59" w14:paraId="0D2F6B5F"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3E8EA02" w14:textId="77777777" w:rsidR="00166F59" w:rsidRPr="006F2A8E" w:rsidRDefault="00166F59" w:rsidP="00CB35B6">
            <w:pPr>
              <w:pStyle w:val="LWPTableText"/>
              <w:rPr>
                <w:rFonts w:eastAsiaTheme="minorEastAsia" w:cs="Calibri"/>
                <w:color w:val="000000"/>
                <w:u w:val="single"/>
              </w:rPr>
            </w:pPr>
            <w:r w:rsidRPr="00A62DA3">
              <w:t>S</w:t>
            </w:r>
            <w:r w:rsidRPr="00A62DA3">
              <w:rPr>
                <w:rFonts w:hint="eastAsia"/>
              </w:rPr>
              <w:t>0</w:t>
            </w:r>
            <w:r w:rsidRPr="00A62DA3">
              <w:t>1</w:t>
            </w:r>
            <w:r w:rsidRPr="00A62DA3">
              <w:rPr>
                <w:rFonts w:hint="eastAsia"/>
              </w:rPr>
              <w:t>_</w:t>
            </w:r>
            <w:r>
              <w:t>RequestTypesForMailbox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9661B3A" w14:textId="2867316E" w:rsidR="00166F59" w:rsidRPr="00F86F2B" w:rsidRDefault="0086579B" w:rsidP="00CB35B6">
            <w:pPr>
              <w:pStyle w:val="LWPTableText"/>
              <w:rPr>
                <w:color w:val="000000"/>
              </w:rPr>
            </w:pPr>
            <w:r>
              <w:rPr>
                <w:color w:val="000000"/>
              </w:rPr>
              <w:t>V</w:t>
            </w:r>
            <w:r w:rsidR="002D188D">
              <w:rPr>
                <w:color w:val="000000"/>
              </w:rPr>
              <w:t>erifies</w:t>
            </w:r>
            <w:r w:rsidR="00166F59">
              <w:rPr>
                <w:color w:val="000000"/>
              </w:rPr>
              <w:t xml:space="preserve"> </w:t>
            </w:r>
            <w:r w:rsidR="00855F29">
              <w:rPr>
                <w:color w:val="000000"/>
              </w:rPr>
              <w:t xml:space="preserve">the </w:t>
            </w:r>
            <w:r w:rsidR="00166F59">
              <w:rPr>
                <w:color w:val="000000"/>
              </w:rPr>
              <w:t>HTTP header, common response format</w:t>
            </w:r>
            <w:r w:rsidR="00855F29">
              <w:rPr>
                <w:color w:val="000000"/>
              </w:rPr>
              <w:t>,</w:t>
            </w:r>
            <w:r w:rsidR="00166F59">
              <w:rPr>
                <w:color w:val="000000"/>
              </w:rPr>
              <w:t xml:space="preserve"> and the request types for </w:t>
            </w:r>
            <w:r w:rsidR="00166F59">
              <w:t>mailbox server endpoint.</w:t>
            </w:r>
          </w:p>
        </w:tc>
      </w:tr>
      <w:tr w:rsidR="00166F59" w:rsidRPr="00094BE3" w14:paraId="1DD8048C"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F36D32E" w14:textId="77777777" w:rsidR="00166F59" w:rsidRPr="006929D3" w:rsidRDefault="00166F59" w:rsidP="00CB35B6">
            <w:pPr>
              <w:pStyle w:val="LWPTableText"/>
              <w:rPr>
                <w:rFonts w:eastAsiaTheme="minorEastAsia" w:cs="Calibri"/>
                <w:color w:val="000000"/>
              </w:rPr>
            </w:pPr>
            <w:r w:rsidRPr="00A62DA3">
              <w:rPr>
                <w:rFonts w:hint="eastAsia"/>
              </w:rPr>
              <w:t>S02_</w:t>
            </w:r>
            <w:r>
              <w:t>RequestTypesForAddressBook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5508A57" w14:textId="19E01D55" w:rsidR="00166F59" w:rsidRPr="00F86F2B" w:rsidRDefault="0086579B" w:rsidP="00CB35B6">
            <w:pPr>
              <w:pStyle w:val="LWPTableText"/>
              <w:rPr>
                <w:color w:val="000000"/>
              </w:rPr>
            </w:pPr>
            <w:r>
              <w:rPr>
                <w:color w:val="000000"/>
              </w:rPr>
              <w:t>Verifies</w:t>
            </w:r>
            <w:r w:rsidR="00166F59">
              <w:rPr>
                <w:color w:val="000000"/>
              </w:rPr>
              <w:t xml:space="preserve"> the request types for </w:t>
            </w:r>
            <w:r w:rsidR="00166F59">
              <w:t>address book server endpoint.</w:t>
            </w:r>
          </w:p>
        </w:tc>
      </w:tr>
    </w:tbl>
    <w:p w14:paraId="4C2EFE75" w14:textId="41E4B0BC" w:rsidR="00166F59" w:rsidRDefault="00166F59" w:rsidP="00AB1A62">
      <w:pPr>
        <w:pStyle w:val="Heading3"/>
        <w:rPr>
          <w:rFonts w:eastAsiaTheme="minorEastAsia"/>
          <w:lang w:eastAsia="zh-CN"/>
        </w:rPr>
      </w:pPr>
      <w:bookmarkStart w:id="38" w:name="_Toc400796678"/>
      <w:r>
        <w:rPr>
          <w:rFonts w:eastAsiaTheme="minorEastAsia" w:hint="eastAsia"/>
          <w:lang w:eastAsia="zh-CN"/>
        </w:rPr>
        <w:t>MS-OXCMSG</w:t>
      </w:r>
      <w:bookmarkEnd w:id="38"/>
    </w:p>
    <w:p w14:paraId="3195C0A5" w14:textId="436540F7" w:rsidR="00166F59" w:rsidRPr="00402F46" w:rsidRDefault="00166F59" w:rsidP="00166F59">
      <w:pPr>
        <w:pStyle w:val="LWPParagraphText"/>
      </w:pPr>
      <w:r>
        <w:t>Nine</w:t>
      </w:r>
      <w:r w:rsidRPr="00402F46">
        <w:t xml:space="preserve"> scenarios are designed to</w:t>
      </w:r>
      <w:r>
        <w:t xml:space="preserve"> </w:t>
      </w:r>
      <w:r w:rsidRPr="00402F46">
        <w:t xml:space="preserve">verify the </w:t>
      </w:r>
      <w:r>
        <w:t xml:space="preserve">server-side, testable </w:t>
      </w:r>
      <w:r w:rsidRPr="00402F46">
        <w:t xml:space="preserve">requirements </w:t>
      </w:r>
      <w:r>
        <w:t>in MS-OXCMSG test suite</w:t>
      </w:r>
      <w:r w:rsidRPr="00402F46">
        <w:t xml:space="preserve">. The </w:t>
      </w:r>
      <w:r w:rsidRPr="00402F46">
        <w:rPr>
          <w:rFonts w:cs="Tahoma"/>
        </w:rPr>
        <w:t>following table lists</w:t>
      </w:r>
      <w:r w:rsidRPr="00402F46">
        <w:t xml:space="preserve"> the scenarios </w:t>
      </w:r>
      <w:r w:rsidR="004D5F72">
        <w:t>design</w:t>
      </w:r>
      <w:r w:rsidRPr="00402F46">
        <w:t xml:space="preserve">ed in </w:t>
      </w:r>
      <w:r>
        <w:t>this test suite</w:t>
      </w:r>
      <w:r w:rsidRPr="00402F46">
        <w:t>.</w:t>
      </w:r>
    </w:p>
    <w:tbl>
      <w:tblPr>
        <w:tblStyle w:val="TableGrid"/>
        <w:tblW w:w="0" w:type="auto"/>
        <w:tblInd w:w="198" w:type="dxa"/>
        <w:tblLayout w:type="fixed"/>
        <w:tblLook w:val="04A0" w:firstRow="1" w:lastRow="0" w:firstColumn="1" w:lastColumn="0" w:noHBand="0" w:noVBand="1"/>
      </w:tblPr>
      <w:tblGrid>
        <w:gridCol w:w="3150"/>
        <w:gridCol w:w="6030"/>
      </w:tblGrid>
      <w:tr w:rsidR="00166F59" w:rsidRPr="00402F46" w14:paraId="4E74C88B" w14:textId="77777777" w:rsidTr="00CB35B6">
        <w:trPr>
          <w:trHeight w:val="278"/>
        </w:trPr>
        <w:tc>
          <w:tcPr>
            <w:tcW w:w="3150"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030"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CB35B6">
        <w:trPr>
          <w:trHeight w:val="782"/>
        </w:trPr>
        <w:tc>
          <w:tcPr>
            <w:tcW w:w="3150" w:type="dxa"/>
            <w:vAlign w:val="center"/>
          </w:tcPr>
          <w:p w14:paraId="713E6B76" w14:textId="77777777" w:rsidR="00166F59" w:rsidRPr="00402F46" w:rsidRDefault="00166F59" w:rsidP="00CB35B6">
            <w:pPr>
              <w:pStyle w:val="LWPTableText"/>
              <w:rPr>
                <w:u w:val="single"/>
              </w:rPr>
            </w:pPr>
            <w:r w:rsidRPr="00002839">
              <w:t>S01_CreateAndSaveMessage</w:t>
            </w:r>
          </w:p>
        </w:tc>
        <w:tc>
          <w:tcPr>
            <w:tcW w:w="6030" w:type="dxa"/>
          </w:tcPr>
          <w:p w14:paraId="02AD8E73" w14:textId="45D20D96" w:rsidR="00166F59" w:rsidRPr="00A91CDE" w:rsidRDefault="0086579B" w:rsidP="00CB35B6">
            <w:pPr>
              <w:pStyle w:val="LWPTableText"/>
            </w:pPr>
            <w:r>
              <w:t>Validates</w:t>
            </w:r>
            <w:r w:rsidR="00166F59" w:rsidRPr="00045B2F">
              <w:t xml:space="preserve"> the behaviors when the client calls the Message methods to create</w:t>
            </w:r>
            <w:r w:rsidR="00166F59">
              <w:t xml:space="preserve"> and</w:t>
            </w:r>
            <w:r w:rsidR="00166F59" w:rsidRPr="00045B2F">
              <w:t xml:space="preserve"> save</w:t>
            </w:r>
            <w:r w:rsidR="00166F59">
              <w:t xml:space="preserve"> </w:t>
            </w:r>
            <w:r w:rsidR="00166F59" w:rsidRPr="00045B2F">
              <w:t xml:space="preserve">Message objects on the server.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4053689" w14:textId="77777777" w:rsidTr="00CB35B6">
        <w:trPr>
          <w:trHeight w:val="773"/>
        </w:trPr>
        <w:tc>
          <w:tcPr>
            <w:tcW w:w="3150" w:type="dxa"/>
            <w:vAlign w:val="center"/>
          </w:tcPr>
          <w:p w14:paraId="12CA7477" w14:textId="77777777" w:rsidR="00166F59" w:rsidRDefault="00166F59" w:rsidP="00CB35B6">
            <w:pPr>
              <w:pStyle w:val="LWPTableText"/>
            </w:pPr>
            <w:r w:rsidRPr="00002839">
              <w:t>S02_SetMessageStatus</w:t>
            </w:r>
          </w:p>
        </w:tc>
        <w:tc>
          <w:tcPr>
            <w:tcW w:w="6030" w:type="dxa"/>
          </w:tcPr>
          <w:p w14:paraId="7BE2B9F7" w14:textId="266006D0" w:rsidR="00166F59" w:rsidRPr="00A91CDE" w:rsidRDefault="0086579B" w:rsidP="00CB35B6">
            <w:pPr>
              <w:pStyle w:val="LWPTableText"/>
            </w:pPr>
            <w:r>
              <w:t>Validates</w:t>
            </w:r>
            <w:r w:rsidR="00166F59" w:rsidRPr="00045B2F">
              <w:t xml:space="preserve"> the behaviors when the client calls the Message methods to set </w:t>
            </w:r>
            <w:r w:rsidR="00166F59">
              <w:t>and get the message status</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47B73AB" w14:textId="77777777" w:rsidTr="00CB35B6">
        <w:trPr>
          <w:trHeight w:val="755"/>
        </w:trPr>
        <w:tc>
          <w:tcPr>
            <w:tcW w:w="3150" w:type="dxa"/>
            <w:vAlign w:val="center"/>
          </w:tcPr>
          <w:p w14:paraId="1709FEB6" w14:textId="77777777" w:rsidR="00166F59" w:rsidRPr="00002839" w:rsidRDefault="00166F59" w:rsidP="00CB35B6">
            <w:pPr>
              <w:pStyle w:val="LWPTableText"/>
            </w:pPr>
            <w:r w:rsidRPr="00002839">
              <w:lastRenderedPageBreak/>
              <w:t>S03_SetMessageFlags</w:t>
            </w:r>
          </w:p>
        </w:tc>
        <w:tc>
          <w:tcPr>
            <w:tcW w:w="6030" w:type="dxa"/>
          </w:tcPr>
          <w:p w14:paraId="757D56E5" w14:textId="4CF232CD" w:rsidR="00166F59" w:rsidRDefault="0086579B" w:rsidP="00CB35B6">
            <w:pPr>
              <w:pStyle w:val="LWPTableText"/>
            </w:pPr>
            <w:r>
              <w:t>Validates</w:t>
            </w:r>
            <w:r w:rsidR="00166F59" w:rsidRPr="00045B2F">
              <w:t xml:space="preserve"> the behaviors when the client calls the Message methods to set </w:t>
            </w:r>
            <w:r w:rsidR="00166F59">
              <w:t>and get read flags of a message</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D76F70" w14:textId="77777777" w:rsidTr="00CB35B6">
        <w:trPr>
          <w:trHeight w:val="647"/>
        </w:trPr>
        <w:tc>
          <w:tcPr>
            <w:tcW w:w="3150" w:type="dxa"/>
            <w:vAlign w:val="center"/>
          </w:tcPr>
          <w:p w14:paraId="6F115749" w14:textId="77777777" w:rsidR="00166F59" w:rsidRPr="00002839" w:rsidRDefault="00166F59" w:rsidP="00CB35B6">
            <w:pPr>
              <w:pStyle w:val="LWPTableText"/>
            </w:pPr>
            <w:r w:rsidRPr="00002839">
              <w:t>S04_MessageObjectProperties</w:t>
            </w:r>
          </w:p>
        </w:tc>
        <w:tc>
          <w:tcPr>
            <w:tcW w:w="6030" w:type="dxa"/>
          </w:tcPr>
          <w:p w14:paraId="074E8881" w14:textId="0293C921" w:rsidR="00166F59" w:rsidRDefault="0086579B" w:rsidP="00CB35B6">
            <w:pPr>
              <w:pStyle w:val="LWPTableText"/>
            </w:pPr>
            <w:r>
              <w:t>Validates</w:t>
            </w:r>
            <w:r w:rsidR="00166F59" w:rsidRPr="00045B2F">
              <w:t xml:space="preserve"> the </w:t>
            </w:r>
            <w:r w:rsidR="00166F59">
              <w:t>Message object properties on the server</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04D629C" w14:textId="77777777" w:rsidTr="00CB35B6">
        <w:trPr>
          <w:trHeight w:val="638"/>
        </w:trPr>
        <w:tc>
          <w:tcPr>
            <w:tcW w:w="3150" w:type="dxa"/>
            <w:vAlign w:val="center"/>
          </w:tcPr>
          <w:p w14:paraId="65DB0CD4" w14:textId="77777777" w:rsidR="00166F59" w:rsidRPr="00002839" w:rsidRDefault="00166F59" w:rsidP="00CB35B6">
            <w:pPr>
              <w:pStyle w:val="LWPTableText"/>
            </w:pPr>
            <w:r w:rsidRPr="00002839">
              <w:t>S05_OpenMessage</w:t>
            </w:r>
          </w:p>
        </w:tc>
        <w:tc>
          <w:tcPr>
            <w:tcW w:w="6030" w:type="dxa"/>
          </w:tcPr>
          <w:p w14:paraId="1F8805A6" w14:textId="7A97A49E" w:rsidR="00166F59" w:rsidRDefault="0086579B" w:rsidP="00CB35B6">
            <w:pPr>
              <w:pStyle w:val="LWPTableText"/>
            </w:pPr>
            <w:r>
              <w:t>Validates</w:t>
            </w:r>
            <w:r w:rsidR="00166F59" w:rsidRPr="00D31F74">
              <w:t xml:space="preserve"> the behaviors when the client calls the Message methods to create, save</w:t>
            </w:r>
            <w:r w:rsidR="00166F59">
              <w:t>,</w:t>
            </w:r>
            <w:r w:rsidR="00166F59" w:rsidRPr="00D31F74">
              <w:t xml:space="preserve"> and open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9F5DA1" w14:textId="77777777" w:rsidTr="00CB35B6">
        <w:trPr>
          <w:trHeight w:val="557"/>
        </w:trPr>
        <w:tc>
          <w:tcPr>
            <w:tcW w:w="3150" w:type="dxa"/>
            <w:vAlign w:val="center"/>
          </w:tcPr>
          <w:p w14:paraId="73CCC213" w14:textId="77777777" w:rsidR="00166F59" w:rsidRPr="00002839" w:rsidRDefault="00166F59" w:rsidP="00CB35B6">
            <w:pPr>
              <w:pStyle w:val="LWPTableText"/>
            </w:pPr>
            <w:r w:rsidRPr="00002839">
              <w:t>S06_ReloadCachedInformation</w:t>
            </w:r>
          </w:p>
        </w:tc>
        <w:tc>
          <w:tcPr>
            <w:tcW w:w="6030" w:type="dxa"/>
          </w:tcPr>
          <w:p w14:paraId="113E5714" w14:textId="269332FE" w:rsidR="00166F59" w:rsidRDefault="0086579B" w:rsidP="00CB35B6">
            <w:pPr>
              <w:pStyle w:val="LWPTableText"/>
            </w:pPr>
            <w:r>
              <w:t>Validates</w:t>
            </w:r>
            <w:r w:rsidR="00166F59" w:rsidRPr="00D31F74">
              <w:t xml:space="preserve"> the behaviors when the client calls the Message methods to open and reload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D29B4D" w14:textId="77777777" w:rsidTr="00CB35B6">
        <w:trPr>
          <w:trHeight w:val="800"/>
        </w:trPr>
        <w:tc>
          <w:tcPr>
            <w:tcW w:w="3150" w:type="dxa"/>
            <w:vAlign w:val="center"/>
          </w:tcPr>
          <w:p w14:paraId="3FD7A847" w14:textId="77777777" w:rsidR="00166F59" w:rsidRPr="00402F46" w:rsidRDefault="00166F59" w:rsidP="00CB35B6">
            <w:pPr>
              <w:pStyle w:val="LWPTableText"/>
            </w:pPr>
            <w:r w:rsidRPr="00002839">
              <w:t>S07_RopRecipient</w:t>
            </w:r>
          </w:p>
        </w:tc>
        <w:tc>
          <w:tcPr>
            <w:tcW w:w="6030" w:type="dxa"/>
          </w:tcPr>
          <w:p w14:paraId="4F5F8DE0" w14:textId="781812E9" w:rsidR="00166F59" w:rsidRPr="00A91CDE" w:rsidRDefault="0086579B" w:rsidP="00CB35B6">
            <w:pPr>
              <w:pStyle w:val="LWPTableText"/>
              <w:rPr>
                <w:rFonts w:ascii="Verdana" w:hAnsi="Verdana"/>
              </w:rPr>
            </w:pPr>
            <w:r>
              <w:t>Validates</w:t>
            </w:r>
            <w:r w:rsidR="00166F59" w:rsidRPr="00045B2F">
              <w:t xml:space="preserve"> the behaviors when the client calls the Recipient methods to read, modify, and remove all recipients on a Message object.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7120B1" w14:textId="77777777" w:rsidTr="00CB35B6">
        <w:trPr>
          <w:trHeight w:val="995"/>
        </w:trPr>
        <w:tc>
          <w:tcPr>
            <w:tcW w:w="3150" w:type="dxa"/>
            <w:vAlign w:val="center"/>
          </w:tcPr>
          <w:p w14:paraId="6D9C930A" w14:textId="77777777" w:rsidR="00166F59" w:rsidRPr="00402F46" w:rsidRDefault="00166F59" w:rsidP="00CB35B6">
            <w:pPr>
              <w:pStyle w:val="LWPTableText"/>
            </w:pPr>
            <w:r w:rsidRPr="00002839">
              <w:t>S08_RopAttachment</w:t>
            </w:r>
          </w:p>
        </w:tc>
        <w:tc>
          <w:tcPr>
            <w:tcW w:w="6030" w:type="dxa"/>
          </w:tcPr>
          <w:p w14:paraId="2AC1DE12" w14:textId="4E9A7047" w:rsidR="00166F59" w:rsidRPr="00A91CDE" w:rsidRDefault="0086579B" w:rsidP="00CB35B6">
            <w:pPr>
              <w:pStyle w:val="LWPTableText"/>
            </w:pPr>
            <w:r>
              <w:t>Validates</w:t>
            </w:r>
            <w:r w:rsidR="00166F59" w:rsidRPr="004662F0">
              <w:t xml:space="preserve"> the behaviors when the client calls the </w:t>
            </w:r>
            <w:r w:rsidR="00166F59">
              <w:t>A</w:t>
            </w:r>
            <w:r w:rsidR="00166F59" w:rsidRPr="004662F0">
              <w:t>ttachment methods to open, get attachment tables</w:t>
            </w:r>
            <w:r w:rsidR="00166F59">
              <w:t>,</w:t>
            </w:r>
            <w:r w:rsidR="00166F59" w:rsidRPr="004662F0">
              <w:t xml:space="preserve"> and delete attachment on </w:t>
            </w:r>
            <w:r w:rsidR="00166F59">
              <w:t>a Message object</w:t>
            </w:r>
            <w:r w:rsidR="00166F59" w:rsidRPr="004662F0">
              <w:t xml:space="preserve">. The client releases the </w:t>
            </w:r>
            <w:r w:rsidR="00166F59">
              <w:t>A</w:t>
            </w:r>
            <w:r w:rsidR="00166F59" w:rsidRPr="004662F0">
              <w:t xml:space="preserve">ttachment object and Message object by calling </w:t>
            </w:r>
            <w:proofErr w:type="spellStart"/>
            <w:r w:rsidR="00166F59" w:rsidRPr="004662F0">
              <w:t>RopRelease</w:t>
            </w:r>
            <w:proofErr w:type="spellEnd"/>
            <w:r w:rsidR="00166F59" w:rsidRPr="004662F0">
              <w:t xml:space="preserve"> operation.</w:t>
            </w:r>
          </w:p>
        </w:tc>
      </w:tr>
      <w:tr w:rsidR="00166F59" w:rsidRPr="00402F46" w14:paraId="61580FA4" w14:textId="77777777" w:rsidTr="00CB35B6">
        <w:trPr>
          <w:trHeight w:val="790"/>
        </w:trPr>
        <w:tc>
          <w:tcPr>
            <w:tcW w:w="3150" w:type="dxa"/>
            <w:vAlign w:val="center"/>
          </w:tcPr>
          <w:p w14:paraId="1100236F" w14:textId="77777777" w:rsidR="00166F59" w:rsidRPr="00016B05" w:rsidRDefault="00166F59" w:rsidP="00CB35B6">
            <w:pPr>
              <w:pStyle w:val="LWPTableText"/>
              <w:rPr>
                <w:rFonts w:cs="Calibri"/>
              </w:rPr>
            </w:pPr>
            <w:r w:rsidRPr="00FE2D85">
              <w:rPr>
                <w:rStyle w:val="Hyperlink"/>
                <w:color w:val="auto"/>
                <w:u w:val="none"/>
              </w:rPr>
              <w:t>S09_RopEmbeddedMessage</w:t>
            </w:r>
          </w:p>
        </w:tc>
        <w:tc>
          <w:tcPr>
            <w:tcW w:w="6030" w:type="dxa"/>
          </w:tcPr>
          <w:p w14:paraId="4D5C19D6" w14:textId="398404AA" w:rsidR="00166F59" w:rsidRPr="00016B05" w:rsidRDefault="0086579B" w:rsidP="00CB35B6">
            <w:pPr>
              <w:pStyle w:val="LWPTableText"/>
              <w:rPr>
                <w:rFonts w:ascii="Verdana" w:hAnsi="Verdana"/>
              </w:rPr>
            </w:pPr>
            <w:r>
              <w:t>Validates</w:t>
            </w:r>
            <w:r w:rsidR="00166F59" w:rsidRPr="00045B2F">
              <w:t xml:space="preserve"> the behaviors when the client calls the Embedded Message methods to create, save, and open an embedded Message object in an Attachment object on the server.</w:t>
            </w:r>
          </w:p>
        </w:tc>
      </w:tr>
    </w:tbl>
    <w:p w14:paraId="7D5CFB27" w14:textId="731C05B8" w:rsidR="00166F59" w:rsidRDefault="00166F59" w:rsidP="00AB1A62">
      <w:pPr>
        <w:pStyle w:val="Heading3"/>
        <w:rPr>
          <w:rFonts w:eastAsiaTheme="minorEastAsia"/>
          <w:lang w:eastAsia="zh-CN"/>
        </w:rPr>
      </w:pPr>
      <w:bookmarkStart w:id="39" w:name="_S1_MessageMethods_Validation"/>
      <w:bookmarkStart w:id="40" w:name="_Toc400796679"/>
      <w:bookmarkEnd w:id="39"/>
      <w:r>
        <w:rPr>
          <w:rFonts w:eastAsiaTheme="minorEastAsia" w:hint="eastAsia"/>
          <w:lang w:eastAsia="zh-CN"/>
        </w:rPr>
        <w:t>MS-OXCNOTIF</w:t>
      </w:r>
      <w:bookmarkEnd w:id="40"/>
    </w:p>
    <w:p w14:paraId="11B3B3BB" w14:textId="1059FD08" w:rsidR="00A37522" w:rsidRPr="009149B8" w:rsidRDefault="00A37522" w:rsidP="00A37522">
      <w:pPr>
        <w:pStyle w:val="LWPParagraphText"/>
        <w:suppressLineNumbers/>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OXCNOTIF</w:t>
      </w:r>
      <w:r w:rsidRPr="009149B8">
        <w:t xml:space="preserve"> 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7488318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6CE2277A" w:rsidR="00A37522" w:rsidRPr="006D7062" w:rsidRDefault="007416A7" w:rsidP="00CB35B6">
            <w:pPr>
              <w:pStyle w:val="LWPTableText"/>
              <w:jc w:val="both"/>
              <w:rPr>
                <w:color w:val="000000"/>
              </w:rPr>
            </w:pPr>
            <w:r w:rsidRPr="007416A7">
              <w:t>S01_ReceivePending</w:t>
            </w:r>
            <w:r w:rsidRPr="007416A7">
              <w:rPr>
                <w:rFonts w:cs="Calibri"/>
              </w:rPr>
              <w:t>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210DA6A6" w:rsidR="00A37522" w:rsidRPr="00443CA7" w:rsidRDefault="0086579B" w:rsidP="00F96EA3">
            <w:pPr>
              <w:pStyle w:val="LWPTableText"/>
              <w:jc w:val="both"/>
            </w:pPr>
            <w:r>
              <w:rPr>
                <w:rFonts w:hint="eastAsia"/>
              </w:rPr>
              <w:t>Verifies</w:t>
            </w:r>
            <w:r w:rsidR="00A37522">
              <w:t xml:space="preserve"> </w:t>
            </w:r>
            <w:r w:rsidR="00A37522" w:rsidRPr="00E0546C">
              <w:rPr>
                <w:rFonts w:hint="eastAsia"/>
              </w:rPr>
              <w:t xml:space="preserve">the </w:t>
            </w:r>
            <w:r w:rsidR="00A37522">
              <w:t xml:space="preserve">four </w:t>
            </w:r>
            <w:r w:rsidR="00F96EA3">
              <w:t xml:space="preserve">ways </w:t>
            </w:r>
            <w:r w:rsidR="00A37522" w:rsidRPr="00E0546C">
              <w:rPr>
                <w:rFonts w:hint="eastAsia"/>
              </w:rPr>
              <w:t xml:space="preserve">that the server uses to </w:t>
            </w:r>
            <w:r w:rsidR="00A37522" w:rsidRPr="00E0546C">
              <w:t xml:space="preserve">notify the client of pending </w:t>
            </w:r>
            <w:r w:rsidR="00A37522">
              <w:t>notifications.</w:t>
            </w:r>
          </w:p>
        </w:tc>
      </w:tr>
      <w:tr w:rsidR="00A37522" w:rsidRPr="006D7062" w14:paraId="0835B790"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2453926A" w:rsidR="00A37522" w:rsidRPr="00C70F53" w:rsidRDefault="00A37522" w:rsidP="00CB35B6">
            <w:pPr>
              <w:pStyle w:val="LWPTableText"/>
              <w:jc w:val="both"/>
              <w:rPr>
                <w:color w:val="000000"/>
              </w:rPr>
            </w:pPr>
            <w:r w:rsidRPr="007416A7">
              <w:t>S02_SubscribeAndReceive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435651C1" w:rsidR="00A37522" w:rsidRPr="00443CA7" w:rsidRDefault="0086579B" w:rsidP="00CB35B6">
            <w:pPr>
              <w:pStyle w:val="LWPTableText"/>
              <w:jc w:val="both"/>
              <w:rPr>
                <w:color w:val="000000"/>
              </w:rPr>
            </w:pPr>
            <w:r>
              <w:rPr>
                <w:rFonts w:hint="eastAsia"/>
              </w:rPr>
              <w:t>Verifies</w:t>
            </w:r>
            <w:r w:rsidR="00A37522">
              <w:t xml:space="preserve"> </w:t>
            </w:r>
            <w:r w:rsidR="00A37522" w:rsidRPr="00557201">
              <w:t xml:space="preserve">the notification details </w:t>
            </w:r>
            <w:r w:rsidR="00A37522">
              <w:t xml:space="preserve">returned from the server after </w:t>
            </w:r>
            <w:r w:rsidR="00855F29">
              <w:t xml:space="preserve">the </w:t>
            </w:r>
            <w:r w:rsidR="00A37522" w:rsidRPr="00557201">
              <w:t>client subscribes to the events on the server</w:t>
            </w:r>
            <w:r w:rsidR="00A37522">
              <w:t>.</w:t>
            </w:r>
          </w:p>
        </w:tc>
      </w:tr>
    </w:tbl>
    <w:p w14:paraId="15145C1B" w14:textId="4355A016" w:rsidR="00166F59" w:rsidRDefault="00166F59" w:rsidP="00AB1A62">
      <w:pPr>
        <w:pStyle w:val="Heading3"/>
        <w:rPr>
          <w:rFonts w:eastAsiaTheme="minorEastAsia"/>
          <w:lang w:eastAsia="zh-CN"/>
        </w:rPr>
      </w:pPr>
      <w:bookmarkStart w:id="41" w:name="_Toc400796680"/>
      <w:r>
        <w:rPr>
          <w:rFonts w:eastAsiaTheme="minorEastAsia" w:hint="eastAsia"/>
          <w:lang w:eastAsia="zh-CN"/>
        </w:rPr>
        <w:t>MS-OXCPERM</w:t>
      </w:r>
      <w:bookmarkEnd w:id="41"/>
    </w:p>
    <w:p w14:paraId="040BC71F" w14:textId="1F4DFE59" w:rsidR="00A37522" w:rsidRPr="009149B8"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PERM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5258"/>
      </w:tblGrid>
      <w:tr w:rsidR="00A37522" w:rsidRPr="006D7062" w14:paraId="7BD5094D"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25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5E3BFD1E" w:rsidR="00A37522" w:rsidRPr="00D759E7" w:rsidRDefault="00A37522" w:rsidP="00CB35B6">
            <w:pPr>
              <w:pStyle w:val="LWPTableText"/>
            </w:pPr>
            <w:r w:rsidRPr="007416A7">
              <w:t>S01_Retrieve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618B3B58" w:rsidR="00A37522" w:rsidRPr="006D7062" w:rsidRDefault="0086579B" w:rsidP="00CB35B6">
            <w:pPr>
              <w:pStyle w:val="LWPTableText"/>
            </w:pPr>
            <w:r>
              <w:t>Verifies</w:t>
            </w:r>
            <w:r w:rsidR="00A37522">
              <w:t xml:space="preserve"> the response for retrieving the folder permissions request.</w:t>
            </w:r>
          </w:p>
        </w:tc>
      </w:tr>
      <w:tr w:rsidR="00A37522" w:rsidRPr="006D7062" w14:paraId="0AACF383"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CD06831" w:rsidR="00A37522" w:rsidRPr="00D759E7" w:rsidRDefault="00A37522" w:rsidP="00CB35B6">
            <w:pPr>
              <w:pStyle w:val="LWPTableText"/>
            </w:pPr>
            <w:r w:rsidRPr="007416A7">
              <w:t>S02_Modify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35707DD4" w:rsidR="00A37522" w:rsidRPr="00C70F53" w:rsidRDefault="0086579B" w:rsidP="00CB35B6">
            <w:pPr>
              <w:pStyle w:val="LWPTableText"/>
              <w:rPr>
                <w:color w:val="000000"/>
              </w:rPr>
            </w:pPr>
            <w:r>
              <w:t>Verifies</w:t>
            </w:r>
            <w:r w:rsidR="00A37522">
              <w:t xml:space="preserve"> the response for modifying the folder permissions request.</w:t>
            </w:r>
          </w:p>
        </w:tc>
      </w:tr>
      <w:tr w:rsidR="00A37522" w:rsidRPr="006D7062" w14:paraId="560DEED5"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D96918B" w:rsidR="00A37522" w:rsidRPr="00D759E7" w:rsidRDefault="00A37522" w:rsidP="00CB35B6">
            <w:pPr>
              <w:pStyle w:val="LWPTableText"/>
            </w:pPr>
            <w:r w:rsidRPr="007416A7">
              <w:t>S03_NegativeOrErrorValidation</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37980635" w:rsidR="00A37522" w:rsidRPr="00C70F53" w:rsidRDefault="0086579B" w:rsidP="00CB35B6">
            <w:pPr>
              <w:pStyle w:val="LWPTableText"/>
              <w:rPr>
                <w:color w:val="000000"/>
              </w:rPr>
            </w:pPr>
            <w:r>
              <w:t>Verifies</w:t>
            </w:r>
            <w:r w:rsidR="00A37522">
              <w:t xml:space="preserve"> the responses for the wrong message sequences and the negative behaviors.</w:t>
            </w:r>
          </w:p>
        </w:tc>
      </w:tr>
    </w:tbl>
    <w:p w14:paraId="491E3FD1" w14:textId="46EB4408" w:rsidR="00166F59" w:rsidRDefault="00166F59" w:rsidP="00AB1A62">
      <w:pPr>
        <w:pStyle w:val="Heading3"/>
        <w:rPr>
          <w:rFonts w:eastAsiaTheme="minorEastAsia"/>
          <w:lang w:eastAsia="zh-CN"/>
        </w:rPr>
      </w:pPr>
      <w:bookmarkStart w:id="42" w:name="_Toc400796681"/>
      <w:r>
        <w:rPr>
          <w:rFonts w:eastAsiaTheme="minorEastAsia" w:hint="eastAsia"/>
          <w:lang w:eastAsia="zh-CN"/>
        </w:rPr>
        <w:t>MS-OXCPRPT</w:t>
      </w:r>
      <w:bookmarkEnd w:id="42"/>
    </w:p>
    <w:p w14:paraId="749955A3" w14:textId="15A6CE05" w:rsidR="00A37522" w:rsidRPr="00316C2C" w:rsidRDefault="00A37522" w:rsidP="00A37522">
      <w:pPr>
        <w:pStyle w:val="LWPParagraphText"/>
      </w:pPr>
      <w:r>
        <w:t>Six</w:t>
      </w:r>
      <w:r w:rsidRPr="00F3261A">
        <w:t xml:space="preserve"> scenarios are designed to verify the server-side, tes</w:t>
      </w:r>
      <w:r>
        <w:t>table requirements in MS-OXCPRPT</w:t>
      </w:r>
      <w:r w:rsidRPr="00F3261A">
        <w:t xml:space="preserve"> test suite. The following table lists the scenarios </w:t>
      </w:r>
      <w:r w:rsidR="004D5F72">
        <w:t>design</w:t>
      </w:r>
      <w:r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4235"/>
        <w:gridCol w:w="5238"/>
      </w:tblGrid>
      <w:tr w:rsidR="00A37522" w14:paraId="06829F08"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A37522" w14:paraId="0E7B4D7D"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1BBC1D" w14:textId="5C4BC316" w:rsidR="00A37522" w:rsidRPr="006F2A8E" w:rsidRDefault="00A37522" w:rsidP="00CB35B6">
            <w:pPr>
              <w:pStyle w:val="LWPTableText"/>
              <w:rPr>
                <w:rFonts w:eastAsiaTheme="minorEastAsia" w:cs="Calibri"/>
                <w:color w:val="000000"/>
                <w:u w:val="single"/>
              </w:rPr>
            </w:pPr>
            <w:r w:rsidRPr="007416A7">
              <w:lastRenderedPageBreak/>
              <w:t>S</w:t>
            </w:r>
            <w:r w:rsidRPr="007416A7">
              <w:rPr>
                <w:rFonts w:hint="eastAsia"/>
              </w:rPr>
              <w:t>0</w:t>
            </w:r>
            <w:r w:rsidRPr="007416A7">
              <w:t>1</w:t>
            </w:r>
            <w:r w:rsidRPr="007416A7">
              <w:rPr>
                <w:rFonts w:hint="eastAsia"/>
              </w:rPr>
              <w:t>_</w:t>
            </w:r>
            <w:r w:rsidRPr="007416A7">
              <w:t>QueryData</w:t>
            </w:r>
            <w:r w:rsidRPr="007416A7">
              <w:rPr>
                <w:rFonts w:hint="eastAsia"/>
              </w:rPr>
              <w:t>F</w:t>
            </w:r>
            <w:r w:rsidRPr="007416A7">
              <w:t>ro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0C85F1" w14:textId="5E32F113"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t>for querying</w:t>
            </w:r>
            <w:r w:rsidR="00A37522" w:rsidDel="00491AD8">
              <w:t xml:space="preserve"> </w:t>
            </w:r>
            <w:r w:rsidR="00A37522">
              <w:rPr>
                <w:rFonts w:hint="eastAsia"/>
              </w:rPr>
              <w:t>d</w:t>
            </w:r>
            <w:r w:rsidR="00A37522">
              <w:t xml:space="preserve">ata from an </w:t>
            </w:r>
            <w:r w:rsidR="00A37522">
              <w:rPr>
                <w:rFonts w:hint="eastAsia"/>
              </w:rPr>
              <w:t>o</w:t>
            </w:r>
            <w:r w:rsidR="00A37522">
              <w:t>bject</w:t>
            </w:r>
            <w:r w:rsidR="00A37522">
              <w:rPr>
                <w:rFonts w:hint="eastAsia"/>
              </w:rPr>
              <w:t>.</w:t>
            </w:r>
          </w:p>
        </w:tc>
      </w:tr>
      <w:tr w:rsidR="00A37522" w:rsidRPr="00094BE3" w14:paraId="29D51358"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586D35" w14:textId="38BEEBC4" w:rsidR="00A37522" w:rsidRPr="006929D3" w:rsidRDefault="00A37522" w:rsidP="00CB35B6">
            <w:pPr>
              <w:pStyle w:val="LWPTableText"/>
              <w:rPr>
                <w:rFonts w:eastAsiaTheme="minorEastAsia" w:cs="Calibri"/>
                <w:color w:val="000000"/>
              </w:rPr>
            </w:pPr>
            <w:r w:rsidRPr="007416A7">
              <w:rPr>
                <w:rFonts w:hint="eastAsia"/>
              </w:rPr>
              <w:t>S02_SetDataFor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6257F4" w14:textId="63574D3A" w:rsidR="00A37522" w:rsidRPr="00F86F2B" w:rsidRDefault="0086579B" w:rsidP="00CB35B6">
            <w:pPr>
              <w:pStyle w:val="LWPTableText"/>
              <w:rPr>
                <w:color w:val="000000"/>
              </w:rPr>
            </w:pPr>
            <w:r>
              <w:rPr>
                <w:color w:val="000000"/>
              </w:rPr>
              <w:t>Validates</w:t>
            </w:r>
            <w:r w:rsidR="00A37522" w:rsidRPr="002E0AAB">
              <w:t xml:space="preserve"> the </w:t>
            </w:r>
            <w:r w:rsidR="00A37522" w:rsidRPr="002E0AAB">
              <w:rPr>
                <w:rFonts w:hint="eastAsia"/>
              </w:rPr>
              <w:t xml:space="preserve">operations used </w:t>
            </w:r>
            <w:r w:rsidR="00A37522">
              <w:rPr>
                <w:rFonts w:hint="eastAsia"/>
              </w:rPr>
              <w:t>for</w:t>
            </w:r>
            <w:r w:rsidR="00A37522">
              <w:t xml:space="preserve"> </w:t>
            </w:r>
            <w:hyperlink w:anchor="S2" w:history="1">
              <w:r w:rsidR="00A37522" w:rsidRPr="002E0AAB">
                <w:rPr>
                  <w:rFonts w:hint="eastAsia"/>
                </w:rPr>
                <w:t>s</w:t>
              </w:r>
              <w:r w:rsidR="00A37522" w:rsidRPr="002E0AAB">
                <w:t>et</w:t>
              </w:r>
              <w:r w:rsidR="00A37522">
                <w:rPr>
                  <w:rFonts w:hint="eastAsia"/>
                </w:rPr>
                <w:t>ting</w:t>
              </w:r>
              <w:r w:rsidR="00A37522" w:rsidRPr="002E0AAB">
                <w:t xml:space="preserve"> </w:t>
              </w:r>
              <w:r w:rsidR="00A37522">
                <w:rPr>
                  <w:rFonts w:hint="eastAsia"/>
                </w:rPr>
                <w:t>d</w:t>
              </w:r>
              <w:r w:rsidR="00A37522" w:rsidRPr="002E0AAB">
                <w:t>ata</w:t>
              </w:r>
            </w:hyperlink>
            <w:r w:rsidR="00A37522" w:rsidRPr="002E0AAB">
              <w:rPr>
                <w:rFonts w:hint="eastAsia"/>
              </w:rPr>
              <w:t xml:space="preserve"> for an object</w:t>
            </w:r>
            <w:r w:rsidR="00A37522">
              <w:rPr>
                <w:rFonts w:hint="eastAsia"/>
              </w:rPr>
              <w:t>.</w:t>
            </w:r>
          </w:p>
        </w:tc>
      </w:tr>
      <w:tr w:rsidR="00A37522" w14:paraId="3E2564AA"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E53D96D" w14:textId="15A7FF81" w:rsidR="00A37522" w:rsidRPr="0097635E" w:rsidRDefault="00A37522" w:rsidP="00CB35B6">
            <w:pPr>
              <w:pStyle w:val="LWPTableText"/>
              <w:rPr>
                <w:rFonts w:eastAsiaTheme="minorEastAsia" w:cs="Calibri"/>
                <w:color w:val="000000"/>
                <w:sz w:val="21"/>
                <w:szCs w:val="21"/>
                <w:u w:val="single"/>
              </w:rPr>
            </w:pPr>
            <w:r w:rsidRPr="007416A7">
              <w:t>S</w:t>
            </w:r>
            <w:r w:rsidRPr="007416A7">
              <w:rPr>
                <w:rFonts w:hint="eastAsia"/>
              </w:rPr>
              <w:t>0</w:t>
            </w:r>
            <w:r w:rsidRPr="007416A7">
              <w:t>3</w:t>
            </w:r>
            <w:r w:rsidRPr="007416A7">
              <w:rPr>
                <w:rFonts w:hint="eastAsia"/>
              </w:rPr>
              <w:t>_</w:t>
            </w:r>
            <w:r w:rsidRPr="007416A7">
              <w:t>QueryData</w:t>
            </w:r>
            <w:r w:rsidRPr="007416A7">
              <w:rPr>
                <w:rFonts w:hint="eastAsia"/>
              </w:rPr>
              <w:t>FromStrea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C92F39" w14:textId="273A966B"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rPr>
                <w:rFonts w:hint="eastAsia"/>
              </w:rPr>
              <w:t>for querying data of stream object.</w:t>
            </w:r>
          </w:p>
        </w:tc>
      </w:tr>
      <w:tr w:rsidR="00A37522" w14:paraId="2B92FE3D" w14:textId="77777777" w:rsidTr="00CB35B6">
        <w:trPr>
          <w:trHeight w:val="315"/>
        </w:trPr>
        <w:tc>
          <w:tcPr>
            <w:tcW w:w="4235"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3B93A81F" w14:textId="034FF52A" w:rsidR="00A37522" w:rsidRPr="006929D3" w:rsidRDefault="00A37522" w:rsidP="00CB35B6">
            <w:pPr>
              <w:pStyle w:val="LWPTableText"/>
              <w:rPr>
                <w:rFonts w:eastAsiaTheme="minorEastAsia" w:cs="Calibri"/>
                <w:color w:val="000000"/>
                <w:sz w:val="21"/>
                <w:szCs w:val="21"/>
              </w:rPr>
            </w:pPr>
            <w:r w:rsidRPr="007416A7">
              <w:t>S</w:t>
            </w:r>
            <w:r w:rsidRPr="007416A7">
              <w:rPr>
                <w:rFonts w:hint="eastAsia"/>
              </w:rPr>
              <w:t>0</w:t>
            </w:r>
            <w:r w:rsidRPr="007416A7">
              <w:t>4</w:t>
            </w:r>
            <w:r w:rsidRPr="007416A7">
              <w:rPr>
                <w:rFonts w:hint="eastAsia"/>
              </w:rPr>
              <w:t>_</w:t>
            </w:r>
            <w:r w:rsidRPr="007416A7">
              <w:t>SetData</w:t>
            </w:r>
            <w:r w:rsidRPr="007416A7">
              <w:rPr>
                <w:rFonts w:hint="eastAsia"/>
              </w:rPr>
              <w:t>ForStreamObject</w:t>
            </w:r>
          </w:p>
        </w:tc>
        <w:tc>
          <w:tcPr>
            <w:tcW w:w="5238"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AA5895A" w14:textId="0DA95360"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for setting data for stream object.</w:t>
            </w:r>
          </w:p>
        </w:tc>
      </w:tr>
      <w:tr w:rsidR="00A37522" w14:paraId="31EC4DF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41303B02" w14:textId="3054767F" w:rsidR="00A37522" w:rsidRPr="002E0AAB" w:rsidRDefault="00A37522" w:rsidP="00CB35B6">
            <w:pPr>
              <w:pStyle w:val="LWPTableText"/>
              <w:rPr>
                <w:color w:val="333399"/>
                <w:u w:val="single"/>
              </w:rPr>
            </w:pPr>
            <w:r w:rsidRPr="007416A7">
              <w:t>S</w:t>
            </w:r>
            <w:r w:rsidRPr="007416A7">
              <w:rPr>
                <w:rFonts w:hint="eastAsia"/>
              </w:rPr>
              <w:t>0</w:t>
            </w:r>
            <w:r w:rsidRPr="007416A7">
              <w:t>5</w:t>
            </w:r>
            <w:r w:rsidRPr="007416A7">
              <w:rPr>
                <w:rFonts w:hint="eastAsia"/>
              </w:rPr>
              <w:t>_</w:t>
            </w:r>
            <w:r w:rsidRPr="007416A7">
              <w:t>AsynchronousScenario</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72549530" w14:textId="33F04ECF" w:rsidR="00A37522" w:rsidRPr="00B20164"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used for asynchronous transition.</w:t>
            </w:r>
            <w:r w:rsidR="00A37522">
              <w:rPr>
                <w:color w:val="000000"/>
              </w:rPr>
              <w:t xml:space="preserve"> </w:t>
            </w:r>
          </w:p>
        </w:tc>
      </w:tr>
      <w:tr w:rsidR="00A37522" w14:paraId="5F51F61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5178F758" w14:textId="07F4F2FF" w:rsidR="00A37522" w:rsidRDefault="00A37522" w:rsidP="00CB35B6">
            <w:pPr>
              <w:pStyle w:val="LWPTableText"/>
            </w:pPr>
            <w:r w:rsidRPr="007416A7">
              <w:t>S</w:t>
            </w:r>
            <w:r w:rsidRPr="007416A7">
              <w:rPr>
                <w:rFonts w:hint="eastAsia"/>
              </w:rPr>
              <w:t>0</w:t>
            </w:r>
            <w:r w:rsidRPr="007416A7">
              <w:t>6</w:t>
            </w:r>
            <w:r w:rsidRPr="007416A7">
              <w:rPr>
                <w:rFonts w:hint="eastAsia"/>
              </w:rPr>
              <w:t>_</w:t>
            </w:r>
            <w:r w:rsidRPr="007416A7">
              <w:t>TestCommonObjectProperties</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8B5BE4A" w14:textId="250C393C" w:rsidR="00A37522" w:rsidRPr="00B20164" w:rsidRDefault="0086579B" w:rsidP="00CB35B6">
            <w:pPr>
              <w:pStyle w:val="LWPTableText"/>
              <w:rPr>
                <w:color w:val="000000"/>
              </w:rPr>
            </w:pPr>
            <w:r>
              <w:rPr>
                <w:color w:val="000000"/>
              </w:rPr>
              <w:t>Validates</w:t>
            </w:r>
            <w:r w:rsidR="00A37522">
              <w:rPr>
                <w:color w:val="000000"/>
              </w:rPr>
              <w:t xml:space="preserve"> the </w:t>
            </w:r>
            <w:r w:rsidR="00A37522">
              <w:rPr>
                <w:rFonts w:hint="eastAsia"/>
                <w:color w:val="000000"/>
              </w:rPr>
              <w:t>c</w:t>
            </w:r>
            <w:r w:rsidR="00A37522">
              <w:rPr>
                <w:color w:val="000000"/>
              </w:rPr>
              <w:t xml:space="preserve">ommon object </w:t>
            </w:r>
            <w:r w:rsidR="00A37522">
              <w:rPr>
                <w:rFonts w:hint="eastAsia"/>
                <w:color w:val="000000"/>
              </w:rPr>
              <w:t>p</w:t>
            </w:r>
            <w:r w:rsidR="00A37522" w:rsidRPr="002E0AAB">
              <w:rPr>
                <w:color w:val="000000"/>
              </w:rPr>
              <w:t>roperties</w:t>
            </w:r>
            <w:r w:rsidR="00A37522">
              <w:rPr>
                <w:rFonts w:hint="eastAsia"/>
              </w:rPr>
              <w:t>.</w:t>
            </w:r>
            <w:r w:rsidR="00A37522">
              <w:rPr>
                <w:color w:val="000000"/>
              </w:rPr>
              <w:t xml:space="preserve"> </w:t>
            </w:r>
          </w:p>
        </w:tc>
      </w:tr>
    </w:tbl>
    <w:p w14:paraId="2882FDC2" w14:textId="4A9DD127" w:rsidR="00166F59" w:rsidRDefault="00166F59" w:rsidP="00AB1A62">
      <w:pPr>
        <w:pStyle w:val="Heading3"/>
        <w:rPr>
          <w:rFonts w:eastAsiaTheme="minorEastAsia"/>
          <w:lang w:eastAsia="zh-CN"/>
        </w:rPr>
      </w:pPr>
      <w:bookmarkStart w:id="43" w:name="_Toc400796682"/>
      <w:r>
        <w:rPr>
          <w:rFonts w:eastAsiaTheme="minorEastAsia" w:hint="eastAsia"/>
          <w:lang w:eastAsia="zh-CN"/>
        </w:rPr>
        <w:t>MS-OXCROPS</w:t>
      </w:r>
      <w:bookmarkEnd w:id="43"/>
    </w:p>
    <w:p w14:paraId="7EA92585" w14:textId="43568A67" w:rsidR="00A37522" w:rsidRDefault="003365EC" w:rsidP="00A37522">
      <w:pPr>
        <w:pStyle w:val="LWPParagraphText"/>
        <w:rPr>
          <w:szCs w:val="18"/>
        </w:rPr>
      </w:pPr>
      <w:r>
        <w:rPr>
          <w:szCs w:val="18"/>
        </w:rPr>
        <w:t>1</w:t>
      </w:r>
      <w:r w:rsidR="00A37522">
        <w:rPr>
          <w:szCs w:val="18"/>
        </w:rPr>
        <w:t xml:space="preserve">2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 xml:space="preserve">-side, testable requirements in MS-OXCROPS test suite. </w:t>
      </w:r>
      <w:r w:rsidR="007416A7">
        <w:rPr>
          <w:rFonts w:eastAsiaTheme="minorEastAsia"/>
          <w:lang w:eastAsia="zh-CN"/>
        </w:rPr>
        <w:t xml:space="preserve"> </w:t>
      </w:r>
      <w:r w:rsidR="007416A7">
        <w:rPr>
          <w:szCs w:val="18"/>
        </w:rPr>
        <w:t>The s</w:t>
      </w:r>
      <w:r w:rsidR="007416A7" w:rsidRPr="007B0C4F">
        <w:rPr>
          <w:szCs w:val="18"/>
        </w:rPr>
        <w:t xml:space="preserve">cenario </w:t>
      </w:r>
      <w:r w:rsidR="007416A7">
        <w:rPr>
          <w:szCs w:val="18"/>
        </w:rPr>
        <w:t>S01_LogonROPs</w:t>
      </w:r>
      <w:r w:rsidR="007416A7">
        <w:rPr>
          <w:rFonts w:hint="eastAsia"/>
          <w:szCs w:val="18"/>
        </w:rPr>
        <w:t xml:space="preserve"> </w:t>
      </w:r>
      <w:r w:rsidR="00957FE3">
        <w:rPr>
          <w:szCs w:val="18"/>
        </w:rPr>
        <w:t>relies</w:t>
      </w:r>
      <w:r w:rsidR="007416A7" w:rsidRPr="007B0C4F">
        <w:rPr>
          <w:szCs w:val="18"/>
        </w:rPr>
        <w:t xml:space="preserve"> on </w:t>
      </w:r>
      <w:r w:rsidR="007416A7">
        <w:rPr>
          <w:szCs w:val="18"/>
        </w:rPr>
        <w:t xml:space="preserve">the </w:t>
      </w:r>
      <w:r w:rsidR="007416A7" w:rsidRPr="007B0C4F">
        <w:rPr>
          <w:szCs w:val="18"/>
        </w:rPr>
        <w:t xml:space="preserve">second SUT. </w:t>
      </w:r>
      <w:r w:rsidR="007416A7">
        <w:rPr>
          <w:szCs w:val="18"/>
        </w:rPr>
        <w:t>Some steps of the t</w:t>
      </w:r>
      <w:r w:rsidR="007416A7" w:rsidRPr="007B0C4F">
        <w:rPr>
          <w:szCs w:val="18"/>
        </w:rPr>
        <w:t xml:space="preserve">est cases will not be </w:t>
      </w:r>
      <w:r w:rsidR="00855F29">
        <w:rPr>
          <w:szCs w:val="18"/>
        </w:rPr>
        <w:t>run</w:t>
      </w:r>
      <w:r w:rsidR="00855F29" w:rsidRPr="007B0C4F">
        <w:rPr>
          <w:szCs w:val="18"/>
        </w:rPr>
        <w:t xml:space="preserve"> </w:t>
      </w:r>
      <w:r w:rsidR="007416A7" w:rsidRPr="007B0C4F">
        <w:rPr>
          <w:szCs w:val="18"/>
        </w:rPr>
        <w:t xml:space="preserve">if </w:t>
      </w:r>
      <w:r w:rsidR="007416A7">
        <w:rPr>
          <w:szCs w:val="18"/>
        </w:rPr>
        <w:t xml:space="preserve">the </w:t>
      </w:r>
      <w:r w:rsidR="007416A7" w:rsidRPr="007B0C4F">
        <w:rPr>
          <w:szCs w:val="18"/>
        </w:rPr>
        <w:t>second SUT is not availabl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6592"/>
      </w:tblGrid>
      <w:tr w:rsidR="00A37522" w:rsidRPr="006D7062" w14:paraId="76CD4427" w14:textId="77777777" w:rsidTr="00CB35B6">
        <w:trPr>
          <w:trHeight w:val="377"/>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59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308A1FB9" w:rsidR="00A37522" w:rsidRPr="00114922" w:rsidRDefault="00A37522" w:rsidP="00CB35B6">
            <w:pPr>
              <w:pStyle w:val="LWPTableText"/>
              <w:rPr>
                <w:color w:val="000000"/>
              </w:rPr>
            </w:pPr>
            <w:r w:rsidRPr="007416A7">
              <w:rPr>
                <w:rFonts w:eastAsiaTheme="minorEastAsia" w:hint="eastAsia"/>
              </w:rPr>
              <w:t>S01_Log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536FBD9A" w:rsidR="00A37522" w:rsidRPr="00A5741C" w:rsidRDefault="0086579B" w:rsidP="00CB35B6">
            <w:pPr>
              <w:pStyle w:val="LWPTableText"/>
            </w:pPr>
            <w:r>
              <w:rPr>
                <w:rFonts w:eastAsiaTheme="minorEastAsia" w:hint="eastAsia"/>
                <w:lang w:eastAsia="zh-CN"/>
              </w:rPr>
              <w:t>Verifies</w:t>
            </w:r>
            <w:r w:rsidR="00A37522">
              <w:rPr>
                <w:rFonts w:eastAsiaTheme="minorEastAsia" w:hint="eastAsia"/>
              </w:rPr>
              <w:t xml:space="preserve"> the response buffer formats of Logon ROPs</w:t>
            </w:r>
            <w:r w:rsidR="00A37522">
              <w:rPr>
                <w:rFonts w:eastAsiaTheme="minorEastAsia"/>
              </w:rPr>
              <w:t>.</w:t>
            </w:r>
            <w:r w:rsidR="00A37522">
              <w:rPr>
                <w:rFonts w:eastAsiaTheme="minorEastAsia" w:hint="eastAsia"/>
              </w:rPr>
              <w:t xml:space="preserve"> </w:t>
            </w:r>
          </w:p>
        </w:tc>
      </w:tr>
      <w:tr w:rsidR="00A37522" w:rsidRPr="006D7062" w14:paraId="684B7B22"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A1D3C" w14:textId="34B41EE1" w:rsidR="00A37522" w:rsidRPr="00114922" w:rsidRDefault="00A37522" w:rsidP="00CB35B6">
            <w:pPr>
              <w:pStyle w:val="LWPTableText"/>
              <w:rPr>
                <w:color w:val="000000"/>
              </w:rPr>
            </w:pPr>
            <w:r w:rsidRPr="007416A7">
              <w:rPr>
                <w:rFonts w:eastAsiaTheme="minorEastAsia" w:hint="eastAsia"/>
              </w:rPr>
              <w:t>S02_Fold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062CE" w14:textId="00C9A02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older ROPs</w:t>
            </w:r>
            <w:r w:rsidR="00A37522">
              <w:rPr>
                <w:rFonts w:eastAsiaTheme="minorEastAsia"/>
              </w:rPr>
              <w:t>.</w:t>
            </w:r>
            <w:r w:rsidR="00A37522">
              <w:rPr>
                <w:rFonts w:eastAsiaTheme="minorEastAsia" w:hint="eastAsia"/>
              </w:rPr>
              <w:t xml:space="preserve"> </w:t>
            </w:r>
          </w:p>
        </w:tc>
      </w:tr>
      <w:tr w:rsidR="00A37522" w:rsidRPr="006D7062" w14:paraId="5C13985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E6AE560" w:rsidR="00A37522" w:rsidRPr="00114922" w:rsidRDefault="00A37522" w:rsidP="00CB35B6">
            <w:pPr>
              <w:pStyle w:val="LWPTableText"/>
              <w:rPr>
                <w:color w:val="000000"/>
              </w:rPr>
            </w:pPr>
            <w:r w:rsidRPr="007416A7">
              <w:rPr>
                <w:rFonts w:eastAsiaTheme="minorEastAsia" w:hint="eastAsia"/>
              </w:rPr>
              <w:t>S03_Tab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5211BE8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able ROPs</w:t>
            </w:r>
            <w:r w:rsidR="00A37522">
              <w:rPr>
                <w:rFonts w:eastAsiaTheme="minorEastAsia"/>
              </w:rPr>
              <w:t>.</w:t>
            </w:r>
            <w:r w:rsidR="00A37522">
              <w:rPr>
                <w:rFonts w:eastAsiaTheme="minorEastAsia" w:hint="eastAsia"/>
              </w:rPr>
              <w:t xml:space="preserve"> </w:t>
            </w:r>
          </w:p>
        </w:tc>
      </w:tr>
      <w:tr w:rsidR="00A37522" w:rsidRPr="006D7062" w14:paraId="481F0DAB"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24F9EDEA" w:rsidR="00A37522" w:rsidRPr="00BF3C22" w:rsidRDefault="00A37522" w:rsidP="00CB35B6">
            <w:pPr>
              <w:pStyle w:val="LWPTableText"/>
              <w:rPr>
                <w:color w:val="000000"/>
              </w:rPr>
            </w:pPr>
            <w:r w:rsidRPr="007416A7">
              <w:rPr>
                <w:rFonts w:eastAsiaTheme="minorEastAsia" w:hint="eastAsia"/>
              </w:rPr>
              <w:t>S04_Messag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0DC70A07"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Message ROPs</w:t>
            </w:r>
            <w:r w:rsidR="00A37522">
              <w:rPr>
                <w:rFonts w:eastAsiaTheme="minorEastAsia"/>
              </w:rPr>
              <w:t>.</w:t>
            </w:r>
            <w:r w:rsidR="00A37522">
              <w:rPr>
                <w:rFonts w:eastAsiaTheme="minorEastAsia" w:hint="eastAsia"/>
              </w:rPr>
              <w:t xml:space="preserve"> </w:t>
            </w:r>
          </w:p>
        </w:tc>
      </w:tr>
      <w:tr w:rsidR="00A37522" w:rsidRPr="006D7062" w14:paraId="1A4C5920"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C247F" w14:textId="76EA347C" w:rsidR="00A37522" w:rsidRPr="00BF3C22" w:rsidRDefault="00A37522" w:rsidP="00CB35B6">
            <w:pPr>
              <w:pStyle w:val="LWPTableText"/>
              <w:rPr>
                <w:color w:val="000000"/>
              </w:rPr>
            </w:pPr>
            <w:r w:rsidRPr="007416A7">
              <w:rPr>
                <w:rFonts w:eastAsiaTheme="minorEastAsia" w:hint="eastAsia"/>
              </w:rPr>
              <w:t>S05_Transport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111FF" w14:textId="27D86A5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ransport ROPs</w:t>
            </w:r>
            <w:r w:rsidR="00A37522">
              <w:rPr>
                <w:rFonts w:eastAsiaTheme="minorEastAsia"/>
              </w:rPr>
              <w:t>.</w:t>
            </w:r>
            <w:r w:rsidR="00A37522">
              <w:rPr>
                <w:rFonts w:eastAsiaTheme="minorEastAsia" w:hint="eastAsia"/>
              </w:rPr>
              <w:t xml:space="preserve"> </w:t>
            </w:r>
          </w:p>
        </w:tc>
      </w:tr>
      <w:tr w:rsidR="00A37522" w:rsidRPr="006D7062" w14:paraId="0E3F59F5"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3F344" w14:textId="36BDEBF7" w:rsidR="00A37522" w:rsidRPr="00BF3C22" w:rsidRDefault="00A37522" w:rsidP="00CB35B6">
            <w:pPr>
              <w:pStyle w:val="LWPTableText"/>
              <w:rPr>
                <w:color w:val="000000"/>
              </w:rPr>
            </w:pPr>
            <w:r w:rsidRPr="007416A7">
              <w:rPr>
                <w:rFonts w:eastAsiaTheme="minorEastAsia" w:hint="eastAsia"/>
              </w:rPr>
              <w:t>S06_Property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88551" w14:textId="34743D22"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roperty ROPs</w:t>
            </w:r>
            <w:r w:rsidR="00A37522">
              <w:rPr>
                <w:rFonts w:eastAsiaTheme="minorEastAsia"/>
              </w:rPr>
              <w:t>.</w:t>
            </w:r>
            <w:r w:rsidR="00A37522">
              <w:rPr>
                <w:rFonts w:eastAsiaTheme="minorEastAsia" w:hint="eastAsia"/>
              </w:rPr>
              <w:t xml:space="preserve"> </w:t>
            </w:r>
          </w:p>
        </w:tc>
      </w:tr>
      <w:tr w:rsidR="00A37522" w:rsidRPr="006D7062" w14:paraId="35622C7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AC447" w14:textId="685A2DD7" w:rsidR="00A37522" w:rsidRPr="00114922" w:rsidRDefault="00A37522" w:rsidP="00CB35B6">
            <w:pPr>
              <w:pStyle w:val="LWPTableText"/>
              <w:rPr>
                <w:color w:val="000000"/>
              </w:rPr>
            </w:pPr>
            <w:r w:rsidRPr="007416A7">
              <w:rPr>
                <w:rFonts w:eastAsiaTheme="minorEastAsia" w:hint="eastAsia"/>
              </w:rPr>
              <w:t>S07_Stream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89B14" w14:textId="6A5A1DA9"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Stream ROPs</w:t>
            </w:r>
            <w:r w:rsidR="00A37522">
              <w:rPr>
                <w:rFonts w:eastAsiaTheme="minorEastAsia"/>
              </w:rPr>
              <w:t>.</w:t>
            </w:r>
            <w:r w:rsidR="00A37522">
              <w:rPr>
                <w:rFonts w:eastAsiaTheme="minorEastAsia" w:hint="eastAsia"/>
              </w:rPr>
              <w:t xml:space="preserve"> </w:t>
            </w:r>
          </w:p>
        </w:tc>
      </w:tr>
      <w:tr w:rsidR="00A37522" w:rsidRPr="006D7062" w14:paraId="21F847E4" w14:textId="77777777" w:rsidTr="00CB35B6">
        <w:trPr>
          <w:trHeight w:val="493"/>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1DFC" w14:textId="434FD2BA" w:rsidR="00A37522" w:rsidRPr="00114922" w:rsidRDefault="00A37522" w:rsidP="00CB35B6">
            <w:pPr>
              <w:pStyle w:val="LWPTableText"/>
              <w:rPr>
                <w:color w:val="000000"/>
              </w:rPr>
            </w:pPr>
            <w:r w:rsidRPr="007416A7">
              <w:rPr>
                <w:rFonts w:eastAsiaTheme="minorEastAsia" w:hint="eastAsia"/>
              </w:rPr>
              <w:t>S08_Permiss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AF6BC" w14:textId="1E30D435"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ermission ROPs</w:t>
            </w:r>
            <w:r w:rsidR="00A37522">
              <w:rPr>
                <w:rFonts w:eastAsiaTheme="minorEastAsia"/>
              </w:rPr>
              <w:t>.</w:t>
            </w:r>
            <w:r w:rsidR="00A37522">
              <w:rPr>
                <w:rFonts w:eastAsiaTheme="minorEastAsia" w:hint="eastAsia"/>
              </w:rPr>
              <w:t xml:space="preserve"> </w:t>
            </w:r>
          </w:p>
        </w:tc>
      </w:tr>
      <w:tr w:rsidR="00A37522" w:rsidRPr="006D7062" w14:paraId="5FB96BD7"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AB524" w14:textId="7C38AC1D" w:rsidR="00A37522" w:rsidRPr="00114922" w:rsidRDefault="00A37522" w:rsidP="00CB35B6">
            <w:pPr>
              <w:pStyle w:val="LWPTableText"/>
              <w:rPr>
                <w:color w:val="000000"/>
              </w:rPr>
            </w:pPr>
            <w:r w:rsidRPr="007416A7">
              <w:rPr>
                <w:rFonts w:eastAsiaTheme="minorEastAsia" w:hint="eastAsia"/>
              </w:rPr>
              <w:t>S09_Ru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41293" w14:textId="5249B9BD"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Rule ROPs</w:t>
            </w:r>
            <w:r w:rsidR="00A37522">
              <w:rPr>
                <w:rFonts w:eastAsiaTheme="minorEastAsia"/>
              </w:rPr>
              <w:t>.</w:t>
            </w:r>
            <w:r w:rsidR="00A37522">
              <w:rPr>
                <w:rFonts w:eastAsiaTheme="minorEastAsia" w:hint="eastAsia"/>
              </w:rPr>
              <w:t xml:space="preserve"> </w:t>
            </w:r>
          </w:p>
        </w:tc>
      </w:tr>
      <w:tr w:rsidR="00A37522" w:rsidRPr="006D7062" w14:paraId="7711456E"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AFA29" w14:textId="33F62B61" w:rsidR="00A37522" w:rsidRPr="00114922" w:rsidRDefault="00A37522" w:rsidP="00CB35B6">
            <w:pPr>
              <w:pStyle w:val="LWPTableText"/>
              <w:rPr>
                <w:color w:val="000000"/>
              </w:rPr>
            </w:pPr>
            <w:r w:rsidRPr="007416A7">
              <w:t>S10_FastTransf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BD5AF" w14:textId="7167623F"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ast Transfer ROPs</w:t>
            </w:r>
            <w:r w:rsidR="00A37522">
              <w:rPr>
                <w:rFonts w:eastAsiaTheme="minorEastAsia"/>
              </w:rPr>
              <w:t>.</w:t>
            </w:r>
            <w:r w:rsidR="00A37522">
              <w:rPr>
                <w:rFonts w:eastAsiaTheme="minorEastAsia" w:hint="eastAsia"/>
              </w:rPr>
              <w:t xml:space="preserve"> </w:t>
            </w:r>
          </w:p>
        </w:tc>
      </w:tr>
      <w:tr w:rsidR="00A37522" w:rsidRPr="006D7062" w14:paraId="23EFC27C"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18944" w14:textId="244E2458" w:rsidR="00A37522" w:rsidRPr="00114922" w:rsidRDefault="00A37522" w:rsidP="00CB35B6">
            <w:pPr>
              <w:pStyle w:val="LWPTableText"/>
              <w:rPr>
                <w:color w:val="000000"/>
              </w:rPr>
            </w:pPr>
            <w:r w:rsidRPr="007416A7">
              <w:t>S11_IncrementalChangeSynchroniz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BDCBC" w14:textId="2630FBE1"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Incremental Change Synchronization ROPs</w:t>
            </w:r>
            <w:r w:rsidR="00A37522">
              <w:rPr>
                <w:rFonts w:eastAsiaTheme="minorEastAsia"/>
              </w:rPr>
              <w:t>.</w:t>
            </w:r>
            <w:r w:rsidR="00A37522">
              <w:rPr>
                <w:rFonts w:eastAsiaTheme="minorEastAsia" w:hint="eastAsia"/>
              </w:rPr>
              <w:t xml:space="preserve"> </w:t>
            </w:r>
          </w:p>
        </w:tc>
      </w:tr>
      <w:tr w:rsidR="00A37522" w:rsidRPr="006D7062" w14:paraId="044A0D5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CCA3" w14:textId="5C13E055" w:rsidR="00A37522" w:rsidRPr="00114922" w:rsidRDefault="00A37522" w:rsidP="00CB35B6">
            <w:pPr>
              <w:pStyle w:val="LWPTableText"/>
              <w:rPr>
                <w:color w:val="000000"/>
              </w:rPr>
            </w:pPr>
            <w:r w:rsidRPr="007416A7">
              <w:t>S12_Notific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6EE5" w14:textId="403BBD4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Notification ROPs and </w:t>
            </w:r>
            <w:proofErr w:type="spellStart"/>
            <w:r w:rsidR="00A37522">
              <w:t>RopBufferTooSmall</w:t>
            </w:r>
            <w:proofErr w:type="spellEnd"/>
            <w:r w:rsidR="00A37522">
              <w:rPr>
                <w:rFonts w:hint="eastAsia"/>
              </w:rPr>
              <w:t xml:space="preserve"> ROP</w:t>
            </w:r>
            <w:r w:rsidR="00A37522">
              <w:rPr>
                <w:rFonts w:eastAsiaTheme="minorEastAsia"/>
              </w:rPr>
              <w:t>.</w:t>
            </w:r>
            <w:r w:rsidR="00A37522">
              <w:rPr>
                <w:rFonts w:eastAsiaTheme="minorEastAsia" w:hint="eastAsia"/>
              </w:rPr>
              <w:t xml:space="preserve"> </w:t>
            </w:r>
          </w:p>
        </w:tc>
      </w:tr>
    </w:tbl>
    <w:p w14:paraId="444DC43B" w14:textId="236DB4BD" w:rsidR="00166F59" w:rsidRDefault="00166F59" w:rsidP="00AB1A62">
      <w:pPr>
        <w:pStyle w:val="Heading3"/>
        <w:rPr>
          <w:rFonts w:eastAsiaTheme="minorEastAsia"/>
          <w:lang w:eastAsia="zh-CN"/>
        </w:rPr>
      </w:pPr>
      <w:bookmarkStart w:id="44" w:name="S1"/>
      <w:bookmarkStart w:id="45" w:name="_Toc400796683"/>
      <w:bookmarkEnd w:id="44"/>
      <w:r>
        <w:rPr>
          <w:rFonts w:eastAsiaTheme="minorEastAsia" w:hint="eastAsia"/>
          <w:lang w:eastAsia="zh-CN"/>
        </w:rPr>
        <w:t>MS-OXCRPC</w:t>
      </w:r>
      <w:bookmarkEnd w:id="45"/>
    </w:p>
    <w:p w14:paraId="7FB610CC" w14:textId="3A0C1715" w:rsidR="00A37522" w:rsidRPr="0015495A" w:rsidRDefault="00A37522" w:rsidP="00A37522">
      <w:pPr>
        <w:pStyle w:val="LWPParagraphText"/>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RPC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59829F9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576AE5BF" w:rsidR="00A37522" w:rsidRPr="002A24C5" w:rsidRDefault="00A37522" w:rsidP="00CB35B6">
            <w:pPr>
              <w:pStyle w:val="LWPTableText"/>
              <w:rPr>
                <w:rStyle w:val="Hyperlink"/>
                <w:szCs w:val="20"/>
              </w:rPr>
            </w:pPr>
            <w:r w:rsidRPr="007416A7">
              <w:t>S01_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4ED94521" w:rsidR="00A37522" w:rsidRPr="00A5741C" w:rsidRDefault="0086579B" w:rsidP="00CB35B6">
            <w:pPr>
              <w:pStyle w:val="LWPTableText"/>
            </w:pPr>
            <w:r>
              <w:rPr>
                <w:color w:val="000000"/>
              </w:rPr>
              <w:t>Verifies</w:t>
            </w:r>
            <w:r w:rsidR="00A37522" w:rsidRPr="00EF0CF7">
              <w:rPr>
                <w:color w:val="000000"/>
              </w:rPr>
              <w:t xml:space="preserve"> </w:t>
            </w:r>
            <w:r w:rsidR="00A37522" w:rsidRPr="00A46CDA">
              <w:rPr>
                <w:color w:val="000000"/>
              </w:rPr>
              <w:t xml:space="preserve">the </w:t>
            </w:r>
            <w:r w:rsidR="00A37522" w:rsidRPr="00A46CDA">
              <w:t>requirements related to the EMSMDB interface.</w:t>
            </w:r>
          </w:p>
        </w:tc>
      </w:tr>
      <w:tr w:rsidR="00A37522" w:rsidRPr="006D7062" w14:paraId="433C0C90" w14:textId="77777777" w:rsidTr="00CB35B6">
        <w:trPr>
          <w:trHeight w:val="503"/>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0DFB0398" w:rsidR="00A37522" w:rsidRPr="002A24C5" w:rsidRDefault="00A37522" w:rsidP="00CB35B6">
            <w:pPr>
              <w:pStyle w:val="LWPTableText"/>
              <w:rPr>
                <w:rStyle w:val="Hyperlink"/>
                <w:szCs w:val="20"/>
              </w:rPr>
            </w:pPr>
            <w:r w:rsidRPr="007416A7">
              <w:t>S02_A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03DD1E4" w:rsidR="00A37522" w:rsidRPr="00114922" w:rsidRDefault="0086579B" w:rsidP="00CB35B6">
            <w:pPr>
              <w:pStyle w:val="LWPTableText"/>
              <w:rPr>
                <w:color w:val="000000"/>
              </w:rPr>
            </w:pPr>
            <w:r>
              <w:rPr>
                <w:color w:val="000000"/>
              </w:rPr>
              <w:t>Verifies</w:t>
            </w:r>
            <w:r w:rsidR="00A37522" w:rsidRPr="00A46CDA">
              <w:rPr>
                <w:color w:val="000000"/>
              </w:rPr>
              <w:t xml:space="preserve"> the </w:t>
            </w:r>
            <w:r w:rsidR="00A37522" w:rsidRPr="00A46CDA">
              <w:t xml:space="preserve">requirements related to the </w:t>
            </w:r>
            <w:proofErr w:type="spellStart"/>
            <w:r w:rsidR="00A37522" w:rsidRPr="00A46CDA">
              <w:t>AsyncEMSMDB</w:t>
            </w:r>
            <w:proofErr w:type="spellEnd"/>
            <w:r w:rsidR="00A37522" w:rsidRPr="00A46CDA">
              <w:t xml:space="preserve"> interface.</w:t>
            </w:r>
          </w:p>
        </w:tc>
      </w:tr>
    </w:tbl>
    <w:p w14:paraId="766DF395" w14:textId="2AE59198" w:rsidR="00166F59" w:rsidRDefault="00166F59" w:rsidP="00AB1A62">
      <w:pPr>
        <w:pStyle w:val="Heading3"/>
        <w:rPr>
          <w:rFonts w:eastAsiaTheme="minorEastAsia"/>
          <w:lang w:eastAsia="zh-CN"/>
        </w:rPr>
      </w:pPr>
      <w:bookmarkStart w:id="46" w:name="scenario1"/>
      <w:bookmarkStart w:id="47" w:name="_Toc400796684"/>
      <w:bookmarkEnd w:id="46"/>
      <w:r>
        <w:rPr>
          <w:rFonts w:eastAsiaTheme="minorEastAsia" w:hint="eastAsia"/>
          <w:lang w:eastAsia="zh-CN"/>
        </w:rPr>
        <w:t>MS-OXC</w:t>
      </w:r>
      <w:r>
        <w:rPr>
          <w:rFonts w:eastAsiaTheme="minorEastAsia"/>
          <w:lang w:eastAsia="zh-CN"/>
        </w:rPr>
        <w:t>STOR</w:t>
      </w:r>
      <w:bookmarkEnd w:id="47"/>
    </w:p>
    <w:p w14:paraId="65898A00" w14:textId="5CEE651D" w:rsidR="00A37522" w:rsidRPr="006A6339"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STOR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3960"/>
        <w:gridCol w:w="5310"/>
      </w:tblGrid>
      <w:tr w:rsidR="00A37522" w:rsidRPr="001F33B8" w14:paraId="6B45C271" w14:textId="77777777" w:rsidTr="00CB35B6">
        <w:trPr>
          <w:trHeight w:val="413"/>
        </w:trPr>
        <w:tc>
          <w:tcPr>
            <w:tcW w:w="396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48" w:name="_Ref236557899"/>
            <w:r w:rsidRPr="001F33B8">
              <w:t>Scenario</w:t>
            </w:r>
            <w:bookmarkEnd w:id="48"/>
            <w:r>
              <w:t xml:space="preserve"> </w:t>
            </w:r>
          </w:p>
        </w:tc>
        <w:tc>
          <w:tcPr>
            <w:tcW w:w="53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A37522" w:rsidRPr="001F33B8" w14:paraId="555B72AE" w14:textId="77777777" w:rsidTr="00CB35B6">
        <w:trPr>
          <w:trHeight w:val="637"/>
        </w:trPr>
        <w:tc>
          <w:tcPr>
            <w:tcW w:w="39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415C70" w14:textId="41D53DF6" w:rsidR="00A37522" w:rsidRPr="001F33B8" w:rsidRDefault="00A37522" w:rsidP="00CB35B6">
            <w:pPr>
              <w:pStyle w:val="LWPTableText"/>
              <w:rPr>
                <w:rFonts w:cs="SimSun"/>
              </w:rPr>
            </w:pPr>
            <w:r w:rsidRPr="007416A7">
              <w:lastRenderedPageBreak/>
              <w:t>S01_PrivateMailboxLogon</w:t>
            </w:r>
          </w:p>
        </w:tc>
        <w:tc>
          <w:tcPr>
            <w:tcW w:w="53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842A66" w14:textId="5EA9D591"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rivate mailbox logon.</w:t>
            </w:r>
          </w:p>
        </w:tc>
      </w:tr>
      <w:tr w:rsidR="00A37522" w:rsidRPr="001F33B8" w14:paraId="2B61C162" w14:textId="77777777" w:rsidTr="00CB35B6">
        <w:trPr>
          <w:trHeight w:val="61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4B5F12" w14:textId="7BAAC69E" w:rsidR="00A37522" w:rsidRPr="001F33B8" w:rsidRDefault="00A37522" w:rsidP="00CB35B6">
            <w:pPr>
              <w:pStyle w:val="LWPTableText"/>
              <w:rPr>
                <w:rFonts w:cs="SimSun"/>
              </w:rPr>
            </w:pPr>
            <w:r w:rsidRPr="007416A7">
              <w:t>S02_PublicFoldersLog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8AF18E" w14:textId="34730F4B"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ublic folder</w:t>
            </w:r>
            <w:r w:rsidR="00A37522">
              <w:rPr>
                <w:rFonts w:eastAsiaTheme="minorEastAsia" w:hint="eastAsia"/>
                <w:lang w:eastAsia="zh-CN"/>
              </w:rPr>
              <w:t xml:space="preserve"> </w:t>
            </w:r>
            <w:r w:rsidR="00A37522" w:rsidRPr="001F33B8">
              <w:t>logon.</w:t>
            </w:r>
          </w:p>
        </w:tc>
      </w:tr>
      <w:tr w:rsidR="00A37522" w:rsidRPr="001F33B8" w14:paraId="219D0F08" w14:textId="77777777" w:rsidTr="00CB35B6">
        <w:trPr>
          <w:trHeight w:val="70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449C8C" w14:textId="4E518CBF" w:rsidR="00A37522" w:rsidRPr="000D2A5F" w:rsidRDefault="00A37522" w:rsidP="00CB35B6">
            <w:pPr>
              <w:pStyle w:val="LWPTableText"/>
            </w:pPr>
            <w:r w:rsidRPr="007416A7">
              <w:t>S03_SyncUpReadAndUnreadInformati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369FCB" w14:textId="3D1E7C86" w:rsidR="00A37522" w:rsidRPr="001F33B8" w:rsidRDefault="0086579B" w:rsidP="00CB35B6">
            <w:pPr>
              <w:pStyle w:val="LWPTableText"/>
            </w:pPr>
            <w:r>
              <w:rPr>
                <w:color w:val="000000"/>
              </w:rPr>
              <w:t>Validates</w:t>
            </w:r>
            <w:r w:rsidR="00A37522" w:rsidRPr="001F33B8">
              <w:t xml:space="preserve"> the operations </w:t>
            </w:r>
            <w:r w:rsidR="00A37522">
              <w:rPr>
                <w:rFonts w:hint="eastAsia"/>
              </w:rPr>
              <w:t>for</w:t>
            </w:r>
            <w:r w:rsidR="00A37522" w:rsidRPr="001F33B8">
              <w:t xml:space="preserve"> client</w:t>
            </w:r>
            <w:r w:rsidR="00A37522">
              <w:t>s</w:t>
            </w:r>
            <w:r w:rsidR="00A37522" w:rsidRPr="001F33B8">
              <w:t xml:space="preserve"> </w:t>
            </w:r>
            <w:r w:rsidR="00A37522">
              <w:t>synchronize</w:t>
            </w:r>
            <w:r w:rsidR="00A37522" w:rsidRPr="001F33B8">
              <w:t xml:space="preserve"> Per-User Read/Unread data.</w:t>
            </w:r>
          </w:p>
        </w:tc>
      </w:tr>
    </w:tbl>
    <w:p w14:paraId="73268766" w14:textId="440F44C4" w:rsidR="00166F59" w:rsidRDefault="00166F59" w:rsidP="00AB1A62">
      <w:pPr>
        <w:pStyle w:val="Heading3"/>
        <w:rPr>
          <w:rFonts w:eastAsiaTheme="minorEastAsia"/>
          <w:lang w:eastAsia="zh-CN"/>
        </w:rPr>
      </w:pPr>
      <w:bookmarkStart w:id="49" w:name="_Toc400796685"/>
      <w:r>
        <w:rPr>
          <w:rFonts w:eastAsiaTheme="minorEastAsia" w:hint="eastAsia"/>
          <w:lang w:eastAsia="zh-CN"/>
        </w:rPr>
        <w:t>MS</w:t>
      </w:r>
      <w:r>
        <w:rPr>
          <w:rFonts w:eastAsiaTheme="minorEastAsia"/>
          <w:lang w:eastAsia="zh-CN"/>
        </w:rPr>
        <w:t>-OXCTABL</w:t>
      </w:r>
      <w:bookmarkEnd w:id="49"/>
    </w:p>
    <w:p w14:paraId="1CF2B1A5" w14:textId="4F520F21" w:rsidR="00A37522" w:rsidRPr="002B50ED" w:rsidRDefault="00A37522" w:rsidP="00A37522">
      <w:pPr>
        <w:pStyle w:val="LWPParagraphText"/>
      </w:pPr>
      <w:r>
        <w:t>Seven scenarios are designed to verify the server-side and testable requirements in MS-OXCTABL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217462E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A37522" w:rsidRPr="006D7062" w14:paraId="057141F8"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77777777" w:rsidR="00A37522" w:rsidRPr="00A61C53" w:rsidRDefault="00A37522" w:rsidP="00CB35B6">
            <w:pPr>
              <w:pStyle w:val="LWPTableText"/>
            </w:pPr>
            <w:r w:rsidRPr="00B41681">
              <w:t>S01_Column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6257F0" w:rsidR="00A37522" w:rsidRPr="00B41681" w:rsidRDefault="0086579B" w:rsidP="00CB35B6">
            <w:pPr>
              <w:pStyle w:val="LWPTableText"/>
            </w:pPr>
            <w:r>
              <w:t>Tests the</w:t>
            </w:r>
            <w:r w:rsidR="00A37522" w:rsidRPr="00B41681">
              <w:t xml:space="preserve"> ROPs for processing table columns in MS-OXCTABL.</w:t>
            </w:r>
          </w:p>
        </w:tc>
      </w:tr>
      <w:tr w:rsidR="00A37522" w:rsidRPr="006D7062" w14:paraId="0A51FFB0"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77777777" w:rsidR="00A37522" w:rsidRPr="00A61C53" w:rsidRDefault="00A37522" w:rsidP="00CB35B6">
            <w:pPr>
              <w:pStyle w:val="LWPTableText"/>
            </w:pPr>
            <w:r w:rsidRPr="00B41681">
              <w:t>S02_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7DD99EDE" w:rsidR="00A37522" w:rsidRPr="00B41681" w:rsidRDefault="0086579B" w:rsidP="00CB35B6">
            <w:pPr>
              <w:pStyle w:val="LWPTableText"/>
            </w:pPr>
            <w:r>
              <w:t>Tests the</w:t>
            </w:r>
            <w:r w:rsidR="00A37522" w:rsidRPr="00B41681">
              <w:t xml:space="preserve"> ROPs for processing table rows in MS-OXCTABL.</w:t>
            </w:r>
          </w:p>
        </w:tc>
      </w:tr>
      <w:tr w:rsidR="00A37522" w:rsidRPr="006D7062" w14:paraId="3F753FE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77777777" w:rsidR="00A37522" w:rsidRPr="00A61C53" w:rsidRDefault="00A37522" w:rsidP="00CB35B6">
            <w:pPr>
              <w:pStyle w:val="LWPTableText"/>
            </w:pPr>
            <w:r w:rsidRPr="00B41681">
              <w:t>S03_Bookmark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33C28883" w:rsidR="00A37522" w:rsidRPr="00B41681" w:rsidRDefault="0086579B" w:rsidP="00CB35B6">
            <w:pPr>
              <w:pStyle w:val="LWPTableText"/>
            </w:pPr>
            <w:r>
              <w:t>Tests the</w:t>
            </w:r>
            <w:r w:rsidR="00A37522" w:rsidRPr="00B41681">
              <w:t xml:space="preserve"> ROPs on a table bookmark in MS-OXCTABL.</w:t>
            </w:r>
          </w:p>
        </w:tc>
      </w:tr>
      <w:tr w:rsidR="00A37522" w:rsidRPr="006D7062" w14:paraId="46275B4A"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77777777" w:rsidR="00A37522" w:rsidRPr="00A61C53" w:rsidRDefault="00A37522" w:rsidP="00CB35B6">
            <w:pPr>
              <w:pStyle w:val="LWPTableText"/>
            </w:pPr>
            <w:r w:rsidRPr="00B41681">
              <w:t>S04_Expand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3001CBF" w:rsidR="00A37522" w:rsidRPr="00B41681" w:rsidRDefault="0086579B" w:rsidP="00CB35B6">
            <w:pPr>
              <w:pStyle w:val="LWPTableText"/>
            </w:pPr>
            <w:r>
              <w:t>Tests the</w:t>
            </w:r>
            <w:r w:rsidR="00A37522" w:rsidRPr="00B41681">
              <w:t xml:space="preserve"> ROPs for expanding or collapsing a categorized row in MS-OXCTABL.</w:t>
            </w:r>
          </w:p>
        </w:tc>
      </w:tr>
      <w:tr w:rsidR="00A37522" w:rsidRPr="006D7062" w14:paraId="17723F8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77777777" w:rsidR="00A37522" w:rsidRPr="00A61C53" w:rsidRDefault="00A37522" w:rsidP="00CB35B6">
            <w:pPr>
              <w:pStyle w:val="LWPTableText"/>
            </w:pPr>
            <w:r w:rsidRPr="00B41681">
              <w:t>S05_ResetSortTable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19FB91E" w:rsidR="00A37522" w:rsidRPr="00B41681" w:rsidRDefault="0086579B" w:rsidP="00CB35B6">
            <w:pPr>
              <w:pStyle w:val="LWPTableText"/>
            </w:pPr>
            <w:r>
              <w:t>Tests the</w:t>
            </w:r>
            <w:r w:rsidR="00A37522" w:rsidRPr="00B41681">
              <w:t xml:space="preserve"> ROPs for resetting or sorting </w:t>
            </w:r>
            <w:r w:rsidR="00855F29">
              <w:t xml:space="preserve">a </w:t>
            </w:r>
            <w:r w:rsidR="00A37522" w:rsidRPr="00B41681">
              <w:t>table in MS-OXCTABL.</w:t>
            </w:r>
          </w:p>
        </w:tc>
      </w:tr>
      <w:tr w:rsidR="00A37522" w:rsidRPr="006D7062" w14:paraId="12E5081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77777777" w:rsidR="00A37522" w:rsidRPr="00A61C53" w:rsidRDefault="00A37522" w:rsidP="00CB35B6">
            <w:pPr>
              <w:pStyle w:val="LWPTableText"/>
            </w:pPr>
            <w:r w:rsidRPr="00B41681">
              <w:t>S06_RestrictRop</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3026B382" w:rsidR="00A37522" w:rsidRPr="00B41681" w:rsidRDefault="0086579B" w:rsidP="00CB35B6">
            <w:pPr>
              <w:pStyle w:val="LWPTableText"/>
            </w:pPr>
            <w:r>
              <w:t>Tests the</w:t>
            </w:r>
            <w:r w:rsidR="00A37522" w:rsidRPr="00B41681">
              <w:t xml:space="preserve"> ROP for restricting a table in MS-OXCTABL.</w:t>
            </w:r>
          </w:p>
        </w:tc>
      </w:tr>
      <w:tr w:rsidR="00A37522" w:rsidRPr="006D7062" w14:paraId="05DB510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77777777" w:rsidR="00A37522" w:rsidRPr="00A61C53" w:rsidRDefault="00A37522" w:rsidP="00CB35B6">
            <w:pPr>
              <w:pStyle w:val="LWPTableText"/>
            </w:pPr>
            <w:r w:rsidRPr="00B41681">
              <w:t>S07_Async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2C4F93E1" w:rsidR="00A37522" w:rsidRPr="00B41681" w:rsidRDefault="0086579B" w:rsidP="00CB35B6">
            <w:pPr>
              <w:pStyle w:val="LWPTableText"/>
            </w:pPr>
            <w:r>
              <w:t>Tests the</w:t>
            </w:r>
            <w:r w:rsidR="00A37522" w:rsidRPr="00B41681">
              <w:t xml:space="preserve"> asynchronous ROPs in MS-OXCTABL.</w:t>
            </w:r>
          </w:p>
        </w:tc>
      </w:tr>
    </w:tbl>
    <w:p w14:paraId="28254007" w14:textId="18CDF729" w:rsidR="00166F59" w:rsidRDefault="00166F59" w:rsidP="00AB1A62">
      <w:pPr>
        <w:pStyle w:val="Heading3"/>
        <w:rPr>
          <w:rFonts w:eastAsiaTheme="minorEastAsia"/>
          <w:lang w:eastAsia="zh-CN"/>
        </w:rPr>
      </w:pPr>
      <w:bookmarkStart w:id="50" w:name="_Toc400796686"/>
      <w:r>
        <w:rPr>
          <w:rFonts w:eastAsiaTheme="minorEastAsia" w:hint="eastAsia"/>
          <w:lang w:eastAsia="zh-CN"/>
        </w:rPr>
        <w:t>MS-OXNSPI</w:t>
      </w:r>
      <w:bookmarkEnd w:id="50"/>
    </w:p>
    <w:p w14:paraId="1B839F43" w14:textId="725E0BA9" w:rsidR="00A37522" w:rsidRPr="009149B8" w:rsidRDefault="00A37522" w:rsidP="00A37522">
      <w:pPr>
        <w:pStyle w:val="LWPParagraphText"/>
        <w:suppressLineNumbers/>
      </w:pPr>
      <w:r>
        <w:rPr>
          <w:rFonts w:eastAsiaTheme="minorEastAsia"/>
          <w:lang w:eastAsia="zh-CN"/>
        </w:rPr>
        <w:t>Fiv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NSPI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22D40ABE"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2E3D522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485CB9C9" w:rsidR="00A37522" w:rsidRPr="00D759E7" w:rsidRDefault="00A37522" w:rsidP="00CB35B6">
            <w:pPr>
              <w:pStyle w:val="LWPTableText"/>
            </w:pPr>
            <w:r w:rsidRPr="007416A7">
              <w:t>S01_</w:t>
            </w:r>
            <w:r w:rsidRPr="007416A7">
              <w:rPr>
                <w:rFonts w:hint="eastAsia"/>
              </w:rPr>
              <w:t>ObtainGeneralInfo</w:t>
            </w: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49A9E4A7" w:rsidR="00A37522" w:rsidRPr="006D7062" w:rsidRDefault="0086579B" w:rsidP="00CB35B6">
            <w:pPr>
              <w:pStyle w:val="LWPTableText"/>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rPr>
                <w:rFonts w:hint="eastAsia"/>
              </w:rPr>
              <w:t xml:space="preserve">general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0DC153F5"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63F6D" w14:textId="255B5559" w:rsidR="00A37522" w:rsidRPr="007416A7" w:rsidRDefault="00A37522" w:rsidP="00CB35B6">
            <w:pPr>
              <w:pStyle w:val="LWPTableText"/>
            </w:pPr>
            <w:r w:rsidRPr="007416A7">
              <w:t>S02_</w:t>
            </w:r>
            <w:r w:rsidRPr="007416A7">
              <w:rPr>
                <w:rFonts w:hint="eastAsia"/>
              </w:rPr>
              <w:t>ObtainDetailsInfo</w:t>
            </w:r>
          </w:p>
          <w:p w14:paraId="163BD91F" w14:textId="285022FF"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ECF71CB"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t xml:space="preserve">the </w:t>
            </w:r>
            <w:r w:rsidR="00A37522">
              <w:rPr>
                <w:rFonts w:hint="eastAsia"/>
              </w:rPr>
              <w:t>detail</w:t>
            </w:r>
            <w:r w:rsidR="00A37522">
              <w:t>ed</w:t>
            </w:r>
            <w:r w:rsidR="00A37522">
              <w:rPr>
                <w:rFonts w:hint="eastAsia"/>
              </w:rPr>
              <w:t xml:space="preserve">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2749523B"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CBEA8D2" w14:textId="01AC9380" w:rsidR="00A37522" w:rsidRPr="00D759E7" w:rsidRDefault="00A37522" w:rsidP="00CB35B6">
            <w:pPr>
              <w:pStyle w:val="LWPTableText"/>
              <w:rPr>
                <w:rStyle w:val="Hyperlink"/>
                <w:color w:val="auto"/>
                <w:u w:val="none"/>
              </w:rPr>
            </w:pPr>
            <w:r w:rsidRPr="007416A7">
              <w:t>S03_</w:t>
            </w:r>
            <w:r w:rsidRPr="007416A7">
              <w:rPr>
                <w:rFonts w:hint="eastAsia"/>
              </w:rPr>
              <w:t>ANRRelatedBehavior</w:t>
            </w:r>
          </w:p>
          <w:p w14:paraId="495F5512"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694F6E5A" w14:textId="60849BB4"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Ambiguous Name Resolution process</w:t>
            </w:r>
            <w:r w:rsidR="00A37522" w:rsidRPr="009B210A">
              <w:t>.</w:t>
            </w:r>
          </w:p>
        </w:tc>
      </w:tr>
      <w:tr w:rsidR="00A37522" w:rsidRPr="006D7062" w14:paraId="5656D997"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2E46B9D" w14:textId="16E0143F" w:rsidR="00A37522" w:rsidRPr="00D759E7" w:rsidRDefault="00A37522" w:rsidP="00CB35B6">
            <w:pPr>
              <w:pStyle w:val="LWPTableText"/>
              <w:rPr>
                <w:rStyle w:val="Hyperlink"/>
                <w:color w:val="auto"/>
                <w:u w:val="none"/>
              </w:rPr>
            </w:pPr>
            <w:r w:rsidRPr="007416A7">
              <w:t>S0</w:t>
            </w:r>
            <w:r w:rsidRPr="007416A7">
              <w:rPr>
                <w:rFonts w:hint="eastAsia"/>
              </w:rPr>
              <w:t>4</w:t>
            </w:r>
            <w:r w:rsidRPr="007416A7">
              <w:t>_</w:t>
            </w:r>
            <w:r w:rsidRPr="007416A7">
              <w:rPr>
                <w:rFonts w:hint="eastAsia"/>
              </w:rPr>
              <w:t>ModifyProperty</w:t>
            </w:r>
          </w:p>
          <w:p w14:paraId="50013921"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59F991AF" w14:textId="623ACC77"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 xml:space="preserve">modify property of Address Book </w:t>
            </w:r>
            <w:r w:rsidR="00A37522">
              <w:t>o</w:t>
            </w:r>
            <w:r w:rsidR="00A37522">
              <w:rPr>
                <w:rFonts w:hint="eastAsia"/>
              </w:rPr>
              <w:t>bject</w:t>
            </w:r>
            <w:r w:rsidR="00A37522" w:rsidRPr="009B210A">
              <w:t>.</w:t>
            </w:r>
          </w:p>
        </w:tc>
      </w:tr>
      <w:tr w:rsidR="00A37522" w:rsidRPr="006D7062" w14:paraId="2FB911CD"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CE648BA" w14:textId="103C5AE7" w:rsidR="00A37522" w:rsidRPr="00D759E7" w:rsidRDefault="00A37522" w:rsidP="00CB35B6">
            <w:pPr>
              <w:pStyle w:val="LWPTableText"/>
            </w:pPr>
            <w:r w:rsidRPr="007416A7">
              <w:t>S0</w:t>
            </w:r>
            <w:r w:rsidRPr="007416A7">
              <w:rPr>
                <w:rFonts w:hint="eastAsia"/>
              </w:rPr>
              <w:t>5</w:t>
            </w:r>
            <w:r w:rsidRPr="007416A7">
              <w:t>_</w:t>
            </w:r>
            <w:r w:rsidRPr="007416A7">
              <w:rPr>
                <w:rFonts w:hint="eastAsia"/>
              </w:rPr>
              <w:t>N</w:t>
            </w:r>
            <w:r w:rsidRPr="007416A7">
              <w:t>egative</w:t>
            </w:r>
            <w:r w:rsidRPr="007416A7">
              <w:rPr>
                <w:rFonts w:hint="eastAsia"/>
              </w:rPr>
              <w:t>Behavior</w:t>
            </w: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0980DD5E" w14:textId="28494650" w:rsidR="00A37522" w:rsidRPr="00C70F53" w:rsidRDefault="0086579B" w:rsidP="00CB35B6">
            <w:pPr>
              <w:pStyle w:val="LWPTableText"/>
              <w:keepNext/>
              <w:rPr>
                <w:color w:val="000000"/>
              </w:rPr>
            </w:pPr>
            <w:r>
              <w:t>Tests the</w:t>
            </w:r>
            <w:r w:rsidR="00A37522" w:rsidRPr="009B210A">
              <w:rPr>
                <w:rFonts w:hint="eastAsia"/>
              </w:rPr>
              <w:t xml:space="preserve"> negative server behavior for each </w:t>
            </w:r>
            <w:r w:rsidR="00A37522">
              <w:t>NSPI</w:t>
            </w:r>
            <w:r w:rsidR="00A37522" w:rsidRPr="009B210A">
              <w:rPr>
                <w:rFonts w:hint="eastAsia"/>
              </w:rPr>
              <w:t xml:space="preserve"> call</w:t>
            </w:r>
            <w:r w:rsidR="00A37522" w:rsidRPr="009B210A">
              <w:t>.</w:t>
            </w:r>
          </w:p>
        </w:tc>
      </w:tr>
    </w:tbl>
    <w:p w14:paraId="38161CA4" w14:textId="55D3E496" w:rsidR="00166F59" w:rsidRDefault="00166F59" w:rsidP="00AB1A62">
      <w:pPr>
        <w:pStyle w:val="Heading3"/>
      </w:pPr>
      <w:bookmarkStart w:id="51" w:name="_Toc400796687"/>
      <w:r>
        <w:rPr>
          <w:rFonts w:eastAsiaTheme="minorEastAsia" w:hint="eastAsia"/>
          <w:lang w:eastAsia="zh-CN"/>
        </w:rPr>
        <w:t>MS-OXORULE</w:t>
      </w:r>
      <w:bookmarkEnd w:id="51"/>
    </w:p>
    <w:p w14:paraId="1CEE64A6" w14:textId="1FF047FD"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A37522">
        <w:rPr>
          <w:rFonts w:hint="eastAsia"/>
          <w:szCs w:val="18"/>
        </w:rPr>
        <w:t xml:space="preserve">designed for </w:t>
      </w:r>
      <w:r w:rsidR="00A37522">
        <w:rPr>
          <w:szCs w:val="18"/>
        </w:rPr>
        <w:t>the MS-OXORULE</w:t>
      </w:r>
      <w:r w:rsidR="00A37522">
        <w:rPr>
          <w:rFonts w:hint="eastAsia"/>
          <w:szCs w:val="18"/>
        </w:rPr>
        <w:t xml:space="preserve"> test suite</w:t>
      </w:r>
      <w:r w:rsidR="00A37522">
        <w:rPr>
          <w:szCs w:val="18"/>
        </w:rPr>
        <w:t xml:space="preserve"> </w:t>
      </w:r>
      <w:r w:rsidR="00A37522">
        <w:t>to verify the structure and the server behavior.</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949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53"/>
        <w:gridCol w:w="5345"/>
      </w:tblGrid>
      <w:tr w:rsidR="00A37522" w14:paraId="60DE7335" w14:textId="77777777" w:rsidTr="00CB35B6">
        <w:trPr>
          <w:trHeight w:val="397"/>
        </w:trPr>
        <w:tc>
          <w:tcPr>
            <w:tcW w:w="4153" w:type="dxa"/>
            <w:shd w:val="clear" w:color="auto" w:fill="D9D9D9"/>
            <w:noWrap/>
            <w:tcMar>
              <w:top w:w="0" w:type="dxa"/>
              <w:left w:w="108" w:type="dxa"/>
              <w:bottom w:w="0" w:type="dxa"/>
              <w:right w:w="108" w:type="dxa"/>
            </w:tcMar>
            <w:vAlign w:val="center"/>
            <w:hideMark/>
          </w:tcPr>
          <w:p w14:paraId="0097EFCD" w14:textId="77777777" w:rsidR="00A37522" w:rsidRDefault="00A37522" w:rsidP="00CB35B6">
            <w:pPr>
              <w:pStyle w:val="LWPTableHeading"/>
              <w:rPr>
                <w:rFonts w:cs="Calibri"/>
                <w:szCs w:val="18"/>
              </w:rPr>
            </w:pPr>
            <w:r>
              <w:t>Scenario</w:t>
            </w:r>
          </w:p>
        </w:tc>
        <w:tc>
          <w:tcPr>
            <w:tcW w:w="5345" w:type="dxa"/>
            <w:shd w:val="clear" w:color="auto" w:fill="D9D9D9"/>
            <w:tcMar>
              <w:top w:w="0" w:type="dxa"/>
              <w:left w:w="108" w:type="dxa"/>
              <w:bottom w:w="0" w:type="dxa"/>
              <w:right w:w="108" w:type="dxa"/>
            </w:tcMar>
            <w:vAlign w:val="center"/>
            <w:hideMark/>
          </w:tcPr>
          <w:p w14:paraId="5FD7477D" w14:textId="77777777" w:rsidR="00A37522" w:rsidRPr="00EA3BA7" w:rsidRDefault="00A37522" w:rsidP="00CB35B6">
            <w:pPr>
              <w:pStyle w:val="LWPTableHeading"/>
              <w:rPr>
                <w:rFonts w:cs="Calibri"/>
                <w:szCs w:val="18"/>
              </w:rPr>
            </w:pPr>
            <w:r w:rsidRPr="00EA3BA7">
              <w:t>Description</w:t>
            </w:r>
          </w:p>
        </w:tc>
      </w:tr>
      <w:tr w:rsidR="00A37522" w14:paraId="089AE71E" w14:textId="77777777" w:rsidTr="00CB35B6">
        <w:trPr>
          <w:trHeight w:val="397"/>
        </w:trPr>
        <w:tc>
          <w:tcPr>
            <w:tcW w:w="4153" w:type="dxa"/>
            <w:noWrap/>
            <w:tcMar>
              <w:top w:w="0" w:type="dxa"/>
              <w:left w:w="108" w:type="dxa"/>
              <w:bottom w:w="0" w:type="dxa"/>
              <w:right w:w="108" w:type="dxa"/>
            </w:tcMar>
            <w:vAlign w:val="center"/>
            <w:hideMark/>
          </w:tcPr>
          <w:p w14:paraId="50F693AA" w14:textId="76F8B669" w:rsidR="00A37522" w:rsidRPr="002D23C0" w:rsidRDefault="00A37522" w:rsidP="00CB35B6">
            <w:pPr>
              <w:pStyle w:val="LWPTableText"/>
            </w:pPr>
            <w:r w:rsidRPr="007416A7">
              <w:t>S</w:t>
            </w:r>
            <w:r w:rsidRPr="007416A7">
              <w:rPr>
                <w:rFonts w:hint="eastAsia"/>
              </w:rPr>
              <w:t>0</w:t>
            </w:r>
            <w:r w:rsidRPr="007416A7">
              <w:t>1_AddModifyDelete</w:t>
            </w:r>
            <w:r w:rsidRPr="007416A7">
              <w:rPr>
                <w:rFonts w:hint="eastAsia"/>
              </w:rPr>
              <w:t>Retrieve</w:t>
            </w:r>
            <w:r w:rsidRPr="007416A7">
              <w:t>Rules</w:t>
            </w:r>
          </w:p>
        </w:tc>
        <w:tc>
          <w:tcPr>
            <w:tcW w:w="5345" w:type="dxa"/>
            <w:tcMar>
              <w:top w:w="0" w:type="dxa"/>
              <w:left w:w="108" w:type="dxa"/>
              <w:bottom w:w="0" w:type="dxa"/>
              <w:right w:w="108" w:type="dxa"/>
            </w:tcMar>
            <w:vAlign w:val="center"/>
            <w:hideMark/>
          </w:tcPr>
          <w:p w14:paraId="1E8BD1AD" w14:textId="0F5A0E6F" w:rsidR="00A37522" w:rsidRDefault="0086579B" w:rsidP="00CB35B6">
            <w:pPr>
              <w:pStyle w:val="LWPTableText"/>
            </w:pPr>
            <w:r>
              <w:t>Validates</w:t>
            </w:r>
            <w:r w:rsidR="00A37522">
              <w:t xml:space="preserve"> server behaviors of the following:</w:t>
            </w:r>
          </w:p>
          <w:p w14:paraId="74F7A96B" w14:textId="77777777" w:rsidR="00A37522" w:rsidRPr="00443EF7" w:rsidRDefault="00A37522" w:rsidP="00A37522">
            <w:pPr>
              <w:pStyle w:val="LWPTableBulletList"/>
              <w:spacing w:line="276" w:lineRule="auto"/>
            </w:pPr>
            <w:r w:rsidRPr="00443EF7">
              <w:t xml:space="preserve">The operations of </w:t>
            </w:r>
            <w:proofErr w:type="spellStart"/>
            <w:r w:rsidRPr="00443EF7">
              <w:t>RopModifyRules</w:t>
            </w:r>
            <w:proofErr w:type="spellEnd"/>
            <w:r w:rsidRPr="00443EF7">
              <w:t xml:space="preserve"> and </w:t>
            </w:r>
            <w:proofErr w:type="spellStart"/>
            <w:r w:rsidRPr="00443EF7">
              <w:t>RopGetRulesTable</w:t>
            </w:r>
            <w:proofErr w:type="spellEnd"/>
            <w:r w:rsidRPr="00443EF7">
              <w:t xml:space="preserve"> when adding, modifying, deleting and retrieving standard rules.</w:t>
            </w:r>
          </w:p>
          <w:p w14:paraId="5C2B6A53" w14:textId="1E1B41D5" w:rsidR="00A37522" w:rsidRPr="00784A2F" w:rsidRDefault="00A37522" w:rsidP="00A37522">
            <w:pPr>
              <w:pStyle w:val="LWPTableBulletList"/>
              <w:spacing w:line="276" w:lineRule="auto"/>
            </w:pPr>
            <w:r w:rsidRPr="00443EF7">
              <w:lastRenderedPageBreak/>
              <w:t>The functions of ROPs referenced from MS-OXCMSG and MS-OXCTABL for adding, modifying, deleting</w:t>
            </w:r>
            <w:r w:rsidR="00573256">
              <w:t>,</w:t>
            </w:r>
            <w:r w:rsidRPr="00443EF7">
              <w:t xml:space="preserve"> and retrieving extended rules.</w:t>
            </w:r>
          </w:p>
        </w:tc>
      </w:tr>
      <w:tr w:rsidR="00A37522" w14:paraId="24D510F7" w14:textId="77777777" w:rsidTr="00CB35B6">
        <w:trPr>
          <w:trHeight w:val="397"/>
        </w:trPr>
        <w:tc>
          <w:tcPr>
            <w:tcW w:w="4153" w:type="dxa"/>
            <w:noWrap/>
            <w:tcMar>
              <w:top w:w="0" w:type="dxa"/>
              <w:left w:w="108" w:type="dxa"/>
              <w:bottom w:w="0" w:type="dxa"/>
              <w:right w:w="108" w:type="dxa"/>
            </w:tcMar>
            <w:vAlign w:val="center"/>
            <w:hideMark/>
          </w:tcPr>
          <w:p w14:paraId="39A13221" w14:textId="07B5F580" w:rsidR="00A37522" w:rsidRPr="002D23C0" w:rsidRDefault="00A37522" w:rsidP="00CB35B6">
            <w:pPr>
              <w:pStyle w:val="LWPTableText"/>
            </w:pPr>
            <w:r w:rsidRPr="007416A7">
              <w:lastRenderedPageBreak/>
              <w:t>S02_ProcessServerSideRulesOtherthanOOF</w:t>
            </w:r>
            <w:r w:rsidRPr="007416A7" w:rsidDel="004F01D4">
              <w:rPr>
                <w:rFonts w:hint="eastAsia"/>
              </w:rPr>
              <w:t xml:space="preserve"> </w:t>
            </w:r>
          </w:p>
        </w:tc>
        <w:tc>
          <w:tcPr>
            <w:tcW w:w="5345" w:type="dxa"/>
            <w:tcMar>
              <w:top w:w="0" w:type="dxa"/>
              <w:left w:w="108" w:type="dxa"/>
              <w:bottom w:w="0" w:type="dxa"/>
              <w:right w:w="108" w:type="dxa"/>
            </w:tcMar>
            <w:vAlign w:val="center"/>
            <w:hideMark/>
          </w:tcPr>
          <w:p w14:paraId="780CF9B8" w14:textId="0CE86728" w:rsidR="00A37522" w:rsidRPr="005B4587" w:rsidRDefault="0086579B" w:rsidP="00CB35B6">
            <w:pPr>
              <w:pStyle w:val="LWPTableText"/>
            </w:pPr>
            <w:r>
              <w:t>Validates</w:t>
            </w:r>
            <w:r w:rsidR="00A37522">
              <w:t xml:space="preserve"> server behaviors of processing server-side rules other than the Out-of-Office rule because the action of OP_OOF_REPLY is complicated enough to be a separate scenario.</w:t>
            </w:r>
          </w:p>
        </w:tc>
      </w:tr>
      <w:tr w:rsidR="00A37522" w14:paraId="1389DFC0" w14:textId="77777777" w:rsidTr="00CB35B6">
        <w:trPr>
          <w:trHeight w:val="397"/>
        </w:trPr>
        <w:tc>
          <w:tcPr>
            <w:tcW w:w="4153" w:type="dxa"/>
            <w:noWrap/>
            <w:tcMar>
              <w:top w:w="0" w:type="dxa"/>
              <w:left w:w="108" w:type="dxa"/>
              <w:bottom w:w="0" w:type="dxa"/>
              <w:right w:w="108" w:type="dxa"/>
            </w:tcMar>
            <w:vAlign w:val="center"/>
            <w:hideMark/>
          </w:tcPr>
          <w:p w14:paraId="1CF896CB" w14:textId="5F98063E" w:rsidR="00A37522" w:rsidRPr="002D23C0" w:rsidRDefault="00A37522" w:rsidP="00CB35B6">
            <w:pPr>
              <w:pStyle w:val="LWPTableText"/>
            </w:pPr>
            <w:r w:rsidRPr="007416A7">
              <w:t>S03_ProcessOutOfOfficeRule</w:t>
            </w:r>
          </w:p>
        </w:tc>
        <w:tc>
          <w:tcPr>
            <w:tcW w:w="5345" w:type="dxa"/>
            <w:tcMar>
              <w:top w:w="0" w:type="dxa"/>
              <w:left w:w="108" w:type="dxa"/>
              <w:bottom w:w="0" w:type="dxa"/>
              <w:right w:w="108" w:type="dxa"/>
            </w:tcMar>
            <w:vAlign w:val="center"/>
            <w:hideMark/>
          </w:tcPr>
          <w:p w14:paraId="07BDB308" w14:textId="4ACA312A" w:rsidR="00A37522" w:rsidRPr="00EA3BA7" w:rsidRDefault="0086579B" w:rsidP="00CB35B6">
            <w:pPr>
              <w:pStyle w:val="LWPTableText"/>
            </w:pPr>
            <w:r>
              <w:t>Validates</w:t>
            </w:r>
            <w:r w:rsidR="00A37522">
              <w:rPr>
                <w:rFonts w:hint="eastAsia"/>
              </w:rPr>
              <w:t xml:space="preserve"> server behaviors of processing </w:t>
            </w:r>
            <w:r w:rsidR="00A37522">
              <w:t xml:space="preserve">the </w:t>
            </w:r>
            <w:r w:rsidR="00A37522">
              <w:rPr>
                <w:rFonts w:hint="eastAsia"/>
              </w:rPr>
              <w:t>Out-of-Office rule.</w:t>
            </w:r>
          </w:p>
        </w:tc>
      </w:tr>
      <w:tr w:rsidR="00A37522" w14:paraId="60D8699C" w14:textId="77777777" w:rsidTr="00CB35B6">
        <w:trPr>
          <w:trHeight w:val="397"/>
        </w:trPr>
        <w:tc>
          <w:tcPr>
            <w:tcW w:w="4153" w:type="dxa"/>
            <w:noWrap/>
            <w:tcMar>
              <w:top w:w="0" w:type="dxa"/>
              <w:left w:w="108" w:type="dxa"/>
              <w:bottom w:w="0" w:type="dxa"/>
              <w:right w:w="108" w:type="dxa"/>
            </w:tcMar>
            <w:vAlign w:val="center"/>
          </w:tcPr>
          <w:p w14:paraId="2B5971D0" w14:textId="00E0E49B" w:rsidR="00A37522" w:rsidDel="00316B59" w:rsidRDefault="00A37522" w:rsidP="00CB35B6">
            <w:pPr>
              <w:pStyle w:val="LWPTableText"/>
            </w:pPr>
            <w:r w:rsidRPr="007416A7">
              <w:t>S04_ProcessRulesOnPublicFolder</w:t>
            </w:r>
          </w:p>
        </w:tc>
        <w:tc>
          <w:tcPr>
            <w:tcW w:w="5345" w:type="dxa"/>
            <w:tcMar>
              <w:top w:w="0" w:type="dxa"/>
              <w:left w:w="108" w:type="dxa"/>
              <w:bottom w:w="0" w:type="dxa"/>
              <w:right w:w="108" w:type="dxa"/>
            </w:tcMar>
            <w:vAlign w:val="center"/>
          </w:tcPr>
          <w:p w14:paraId="217000B8" w14:textId="49CCE49C" w:rsidR="00A37522" w:rsidRPr="00D6314D" w:rsidRDefault="0086579B" w:rsidP="00CB35B6">
            <w:pPr>
              <w:pStyle w:val="LWPTableText"/>
              <w:rPr>
                <w:rFonts w:ascii="NSimSun" w:hAnsi="NSimSun" w:cs="NSimSun"/>
                <w:color w:val="2B91AF"/>
                <w:sz w:val="19"/>
                <w:szCs w:val="19"/>
              </w:rPr>
            </w:pPr>
            <w:r>
              <w:t>Validates</w:t>
            </w:r>
            <w:r w:rsidR="00A37522">
              <w:rPr>
                <w:rFonts w:hint="eastAsia"/>
              </w:rPr>
              <w:t xml:space="preserve"> server behaviors of processing server-side rules</w:t>
            </w:r>
            <w:r w:rsidR="00A37522">
              <w:t xml:space="preserve"> on the public folder.</w:t>
            </w:r>
          </w:p>
        </w:tc>
      </w:tr>
      <w:tr w:rsidR="00A37522" w14:paraId="10543AB5" w14:textId="77777777" w:rsidTr="00CB35B6">
        <w:trPr>
          <w:trHeight w:val="397"/>
        </w:trPr>
        <w:tc>
          <w:tcPr>
            <w:tcW w:w="4153" w:type="dxa"/>
            <w:noWrap/>
            <w:tcMar>
              <w:top w:w="0" w:type="dxa"/>
              <w:left w:w="108" w:type="dxa"/>
              <w:bottom w:w="0" w:type="dxa"/>
              <w:right w:w="108" w:type="dxa"/>
            </w:tcMar>
            <w:vAlign w:val="center"/>
            <w:hideMark/>
          </w:tcPr>
          <w:p w14:paraId="69586C8C" w14:textId="22FF1A2B" w:rsidR="00A37522" w:rsidRPr="00E80D96" w:rsidRDefault="00A37522" w:rsidP="00CB35B6">
            <w:pPr>
              <w:pStyle w:val="LWPTableText"/>
            </w:pPr>
            <w:r w:rsidRPr="007416A7">
              <w:rPr>
                <w:rFonts w:hint="eastAsia"/>
              </w:rPr>
              <w:t>S0</w:t>
            </w:r>
            <w:r w:rsidRPr="007416A7">
              <w:t>5_</w:t>
            </w:r>
            <w:r w:rsidRPr="007416A7">
              <w:rPr>
                <w:rFonts w:hint="eastAsia"/>
              </w:rPr>
              <w:t>GenerateDAM</w:t>
            </w:r>
            <w:r w:rsidRPr="007416A7">
              <w:t>A</w:t>
            </w:r>
            <w:r w:rsidRPr="007416A7">
              <w:rPr>
                <w:rFonts w:hint="eastAsia"/>
              </w:rPr>
              <w:t>ndDEM</w:t>
            </w:r>
          </w:p>
        </w:tc>
        <w:tc>
          <w:tcPr>
            <w:tcW w:w="5345" w:type="dxa"/>
            <w:tcMar>
              <w:top w:w="0" w:type="dxa"/>
              <w:left w:w="108" w:type="dxa"/>
              <w:bottom w:w="0" w:type="dxa"/>
              <w:right w:w="108" w:type="dxa"/>
            </w:tcMar>
            <w:vAlign w:val="center"/>
            <w:hideMark/>
          </w:tcPr>
          <w:p w14:paraId="00491FC3" w14:textId="2A9FA32F" w:rsidR="00A37522" w:rsidRPr="00784A2F" w:rsidRDefault="0086579B" w:rsidP="00CB35B6">
            <w:pPr>
              <w:pStyle w:val="LWPTableText"/>
            </w:pPr>
            <w:r>
              <w:t>Validates</w:t>
            </w:r>
            <w:r w:rsidR="00A37522" w:rsidRPr="00F74DB8">
              <w:t xml:space="preserve"> server behaviors about DAM</w:t>
            </w:r>
            <w:r w:rsidR="00A37522">
              <w:t xml:space="preserve"> and DEM</w:t>
            </w:r>
            <w:r w:rsidR="00A37522" w:rsidRPr="00F74DB8">
              <w:t xml:space="preserve"> message.</w:t>
            </w:r>
          </w:p>
        </w:tc>
      </w:tr>
    </w:tbl>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0ADC3" w14:textId="77777777" w:rsidR="00280E94" w:rsidRDefault="00280E94" w:rsidP="00984732">
      <w:r>
        <w:separator/>
      </w:r>
    </w:p>
  </w:endnote>
  <w:endnote w:type="continuationSeparator" w:id="0">
    <w:p w14:paraId="6FFBECDC" w14:textId="77777777" w:rsidR="00280E94" w:rsidRDefault="00280E94" w:rsidP="00984732">
      <w:r>
        <w:continuationSeparator/>
      </w:r>
    </w:p>
  </w:endnote>
  <w:endnote w:type="continuationNotice" w:id="1">
    <w:p w14:paraId="4AD98A2A" w14:textId="77777777" w:rsidR="00280E94" w:rsidRDefault="00280E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 w:name="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6FA32CE3" w:rsidR="00552897" w:rsidRPr="00743F76" w:rsidRDefault="00552897"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AE7E26">
      <w:rPr>
        <w:rFonts w:eastAsiaTheme="minorEastAsia"/>
        <w:noProof/>
      </w:rPr>
      <w:t>1</w:t>
    </w:r>
    <w:r w:rsidRPr="00743F76">
      <w:rPr>
        <w:rFonts w:eastAsiaTheme="minorEastAsia"/>
      </w:rPr>
      <w:fldChar w:fldCharType="end"/>
    </w:r>
  </w:p>
  <w:p w14:paraId="7CF20E3A" w14:textId="77777777" w:rsidR="00552897" w:rsidRDefault="005528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53E503AD" w:rsidR="00552897" w:rsidRPr="00B70D5D" w:rsidRDefault="00552897"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C14246">
      <w:rPr>
        <w:rFonts w:eastAsiaTheme="minorEastAsia"/>
        <w:noProof/>
      </w:rPr>
      <w:t>2</w:t>
    </w:r>
    <w:r w:rsidRPr="00B70D5D">
      <w:rPr>
        <w:rFonts w:eastAsiaTheme="minorEastAsia"/>
      </w:rPr>
      <w:fldChar w:fldCharType="end"/>
    </w:r>
  </w:p>
  <w:p w14:paraId="1F47F7D0" w14:textId="77777777" w:rsidR="00552897" w:rsidRDefault="005528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09AA0710" w:rsidR="00552897" w:rsidRPr="00B70D5D" w:rsidRDefault="00552897"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C14246">
      <w:rPr>
        <w:rFonts w:eastAsiaTheme="minorEastAsia"/>
        <w:noProof/>
      </w:rPr>
      <w:t>14</w:t>
    </w:r>
    <w:r w:rsidRPr="00B70D5D">
      <w:rPr>
        <w:rFonts w:eastAsiaTheme="minorEastAsia"/>
      </w:rPr>
      <w:fldChar w:fldCharType="end"/>
    </w:r>
  </w:p>
  <w:p w14:paraId="70333A0D" w14:textId="77777777" w:rsidR="00552897" w:rsidRDefault="00552897" w:rsidP="000C49D5">
    <w:pPr>
      <w:pStyle w:val="Footer"/>
    </w:pPr>
  </w:p>
  <w:p w14:paraId="78470153" w14:textId="77777777" w:rsidR="00552897" w:rsidRDefault="005528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7DA5B5" w14:textId="77777777" w:rsidR="00280E94" w:rsidRDefault="00280E94" w:rsidP="00984732">
      <w:r>
        <w:separator/>
      </w:r>
    </w:p>
  </w:footnote>
  <w:footnote w:type="continuationSeparator" w:id="0">
    <w:p w14:paraId="54B68EAA" w14:textId="77777777" w:rsidR="00280E94" w:rsidRDefault="00280E94" w:rsidP="00984732">
      <w:r>
        <w:continuationSeparator/>
      </w:r>
    </w:p>
  </w:footnote>
  <w:footnote w:type="continuationNotice" w:id="1">
    <w:p w14:paraId="6359D217" w14:textId="77777777" w:rsidR="00280E94" w:rsidRDefault="00280E9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552897" w:rsidRDefault="00552897"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1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4"/>
    <w:lvlOverride w:ilvl="0">
      <w:startOverride w:val="1"/>
    </w:lvlOverride>
  </w:num>
  <w:num w:numId="3">
    <w:abstractNumId w:val="0"/>
  </w:num>
  <w:num w:numId="4">
    <w:abstractNumId w:val="5"/>
  </w:num>
  <w:num w:numId="5">
    <w:abstractNumId w:val="16"/>
  </w:num>
  <w:num w:numId="6">
    <w:abstractNumId w:val="15"/>
  </w:num>
  <w:num w:numId="7">
    <w:abstractNumId w:val="3"/>
  </w:num>
  <w:num w:numId="8">
    <w:abstractNumId w:val="11"/>
  </w:num>
  <w:num w:numId="9">
    <w:abstractNumId w:val="6"/>
  </w:num>
  <w:num w:numId="10">
    <w:abstractNumId w:val="7"/>
  </w:num>
  <w:num w:numId="11">
    <w:abstractNumId w:val="9"/>
  </w:num>
  <w:num w:numId="12">
    <w:abstractNumId w:val="4"/>
    <w:lvlOverride w:ilvl="0">
      <w:startOverride w:val="1"/>
    </w:lvlOverride>
  </w:num>
  <w:num w:numId="13">
    <w:abstractNumId w:val="2"/>
    <w:lvlOverride w:ilvl="0">
      <w:startOverride w:val="1"/>
    </w:lvlOverride>
  </w:num>
  <w:num w:numId="14">
    <w:abstractNumId w:val="12"/>
  </w:num>
  <w:num w:numId="15">
    <w:abstractNumId w:val="8"/>
  </w:num>
  <w:num w:numId="16">
    <w:abstractNumId w:val="10"/>
  </w:num>
  <w:num w:numId="17">
    <w:abstractNumId w:val="1"/>
  </w:num>
  <w:num w:numId="18">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3E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2E0"/>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0E94"/>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E6C"/>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E7E26"/>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4246"/>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34"/>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0F6D"/>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34"/>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34"/>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go.microsoft.com/fwlink/?LinkID=267170" TargetMode="External"/><Relationship Id="rId26" Type="http://schemas.openxmlformats.org/officeDocument/2006/relationships/hyperlink" Target="http://go.microsoft.com/fwlink/?LinkID=267169" TargetMode="External"/><Relationship Id="rId3" Type="http://schemas.openxmlformats.org/officeDocument/2006/relationships/customXml" Target="../customXml/item3.xml"/><Relationship Id="rId21" Type="http://schemas.openxmlformats.org/officeDocument/2006/relationships/hyperlink" Target="http://go.microsoft.com/fwlink/?LinkID=33022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go.microsoft.com/fwlink/?LinkID=267166" TargetMode="External"/><Relationship Id="rId25" Type="http://schemas.openxmlformats.org/officeDocument/2006/relationships/hyperlink" Target="http://go.microsoft.com/fwlink/?LinkID=267171"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go.microsoft.com/fwlink/?LinkID=267172" TargetMode="External"/><Relationship Id="rId29" Type="http://schemas.openxmlformats.org/officeDocument/2006/relationships/hyperlink" Target="http://go.microsoft.com/fwlink/?LinkID=26717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173"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go.microsoft.com/fwlink/?LinkID=267174" TargetMode="External"/><Relationship Id="rId28" Type="http://schemas.openxmlformats.org/officeDocument/2006/relationships/hyperlink" Target="http://go.microsoft.com/fwlink/?LinkId=330225" TargetMode="External"/><Relationship Id="rId10" Type="http://schemas.openxmlformats.org/officeDocument/2006/relationships/endnotes" Target="endnotes.xml"/><Relationship Id="rId19" Type="http://schemas.openxmlformats.org/officeDocument/2006/relationships/hyperlink" Target="http://go.microsoft.com/fwlink/?LinkID=396883" TargetMode="Externa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67175" TargetMode="External"/><Relationship Id="rId27" Type="http://schemas.openxmlformats.org/officeDocument/2006/relationships/hyperlink" Target="http://go.microsoft.com/fwlink/?LinkID=267168" TargetMode="External"/><Relationship Id="rId30" Type="http://schemas.openxmlformats.org/officeDocument/2006/relationships/image" Target="media/image2.em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3.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4.xml><?xml version="1.0" encoding="utf-8"?>
<ds:datastoreItem xmlns:ds="http://schemas.openxmlformats.org/officeDocument/2006/customXml" ds:itemID="{0D952BCD-4798-4B07-A193-A055B2583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400</Words>
  <Characters>25080</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7-05-1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